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60CA7A0" w14:textId="7C8EBF37" w:rsidR="007562B9" w:rsidRPr="004F79E8" w:rsidRDefault="00BF64B0" w:rsidP="00BF64B0">
      <w:pPr>
        <w:pStyle w:val="Title"/>
        <w:jc w:val="left"/>
        <w:rPr>
          <w:lang w:val="pt-PT"/>
        </w:rPr>
      </w:pPr>
      <w:r w:rsidRPr="004F79E8">
        <w:rPr>
          <w:lang w:val="pt-PT"/>
        </w:rPr>
        <w:t>Redes de Computadores</w:t>
      </w:r>
      <w:r w:rsidRPr="004F79E8">
        <w:rPr>
          <w:lang w:val="pt-PT"/>
        </w:rPr>
        <w:br/>
      </w:r>
      <w:r w:rsidR="008F79A4">
        <w:rPr>
          <w:i/>
          <w:lang w:val="pt-PT"/>
        </w:rPr>
        <w:t>6</w:t>
      </w:r>
      <w:r w:rsidR="008F79A4" w:rsidRPr="008F79A4">
        <w:rPr>
          <w:i/>
          <w:vertAlign w:val="superscript"/>
          <w:lang w:val="pt-PT"/>
        </w:rPr>
        <w:t>th</w:t>
      </w:r>
      <w:r w:rsidR="008F79A4">
        <w:rPr>
          <w:i/>
          <w:lang w:val="pt-PT"/>
        </w:rPr>
        <w:t xml:space="preserve"> </w:t>
      </w:r>
      <w:proofErr w:type="spellStart"/>
      <w:r w:rsidR="008F79A4">
        <w:rPr>
          <w:i/>
          <w:lang w:val="pt-PT"/>
        </w:rPr>
        <w:t>Lab</w:t>
      </w:r>
      <w:proofErr w:type="spellEnd"/>
      <w:r w:rsidR="008F79A4">
        <w:rPr>
          <w:i/>
          <w:lang w:val="pt-PT"/>
        </w:rPr>
        <w:t xml:space="preserve"> – </w:t>
      </w:r>
      <w:r w:rsidR="006C39BB" w:rsidRPr="004F79E8">
        <w:rPr>
          <w:i/>
          <w:lang w:val="pt-PT"/>
        </w:rPr>
        <w:t>Routers</w:t>
      </w:r>
    </w:p>
    <w:p w14:paraId="3BBDD1D4" w14:textId="1B0B0904" w:rsidR="00B23795" w:rsidRDefault="00B23795" w:rsidP="00B23795">
      <w:pPr>
        <w:rPr>
          <w:lang w:val="pt-PT"/>
        </w:rPr>
      </w:pPr>
      <w:r w:rsidRPr="004F79E8">
        <w:rPr>
          <w:lang w:val="pt-PT"/>
        </w:rPr>
        <w:t xml:space="preserve">Este trabalho pretende familiarizar os alunos com alguns dos equipamentos usados em redes de computadores, mais concretamente com o </w:t>
      </w:r>
      <w:r w:rsidRPr="004F79E8">
        <w:rPr>
          <w:i/>
          <w:lang w:val="pt-PT"/>
        </w:rPr>
        <w:t>Router</w:t>
      </w:r>
      <w:r w:rsidRPr="004F79E8">
        <w:rPr>
          <w:lang w:val="pt-PT"/>
        </w:rPr>
        <w:t>.</w:t>
      </w:r>
    </w:p>
    <w:p w14:paraId="1628EA78" w14:textId="6E06EA0D" w:rsidR="00855C00" w:rsidRPr="00855C00" w:rsidRDefault="00855C00" w:rsidP="00855C00">
      <w:pPr>
        <w:jc w:val="center"/>
        <w:rPr>
          <w:b/>
          <w:u w:val="single"/>
          <w:lang w:val="pt-PT"/>
        </w:rPr>
        <w:sectPr w:rsidR="00855C00" w:rsidRPr="00855C00">
          <w:footerReference w:type="default" r:id="rId8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rPr>
          <w:b/>
          <w:u w:val="single"/>
          <w:lang w:val="pt-PT"/>
        </w:rPr>
        <w:t>Indicações</w:t>
      </w:r>
      <w:r w:rsidRPr="00855C00">
        <w:rPr>
          <w:b/>
          <w:u w:val="single"/>
          <w:lang w:val="pt-PT"/>
        </w:rPr>
        <w:t xml:space="preserve"> exclusivas para realização em ambiente laboratorial, mas cuja leitura é altamente recomendada</w:t>
      </w:r>
    </w:p>
    <w:p w14:paraId="3AB7B0FF" w14:textId="2C6CD288" w:rsidR="00B23795" w:rsidRPr="004F79E8" w:rsidRDefault="00B23795" w:rsidP="00B23795">
      <w:pPr>
        <w:rPr>
          <w:lang w:val="pt-PT"/>
        </w:rPr>
      </w:pPr>
      <w:r w:rsidRPr="004F79E8">
        <w:rPr>
          <w:lang w:val="pt-PT"/>
        </w:rPr>
        <w:t xml:space="preserve">Existem </w:t>
      </w:r>
      <w:r w:rsidR="004F79E8" w:rsidRPr="004F79E8">
        <w:rPr>
          <w:lang w:val="pt-PT"/>
        </w:rPr>
        <w:t>atualmente</w:t>
      </w:r>
      <w:r w:rsidRPr="004F79E8">
        <w:rPr>
          <w:lang w:val="pt-PT"/>
        </w:rPr>
        <w:t xml:space="preserve"> no laboratório três modelos de </w:t>
      </w:r>
      <w:r w:rsidRPr="004F79E8">
        <w:rPr>
          <w:i/>
          <w:lang w:val="pt-PT"/>
        </w:rPr>
        <w:t>Routers</w:t>
      </w:r>
      <w:r w:rsidRPr="004F79E8">
        <w:rPr>
          <w:lang w:val="pt-PT"/>
        </w:rPr>
        <w:t>, estes, consoante o modelo, têm características diferentes, apesar de serem todos do mesmo fabricante:</w:t>
      </w:r>
    </w:p>
    <w:p w14:paraId="340DF157" w14:textId="77777777" w:rsidR="00B23795" w:rsidRPr="004F79E8" w:rsidRDefault="00B23795" w:rsidP="00B23795">
      <w:pPr>
        <w:rPr>
          <w:lang w:val="pt-PT"/>
        </w:rPr>
      </w:pPr>
      <w:r w:rsidRPr="004F79E8">
        <w:rPr>
          <w:lang w:val="pt-PT"/>
        </w:rPr>
        <w:t xml:space="preserve">O </w:t>
      </w:r>
      <w:r w:rsidRPr="004F79E8">
        <w:rPr>
          <w:i/>
          <w:lang w:val="pt-PT"/>
        </w:rPr>
        <w:t>router</w:t>
      </w:r>
      <w:r w:rsidR="00BD48FF" w:rsidRPr="004F79E8">
        <w:rPr>
          <w:lang w:val="pt-PT"/>
        </w:rPr>
        <w:t xml:space="preserve"> 1605R</w:t>
      </w:r>
      <w:r w:rsidRPr="004F79E8">
        <w:rPr>
          <w:lang w:val="pt-PT"/>
        </w:rPr>
        <w:t xml:space="preserve">, dispõe de duas interfaces </w:t>
      </w:r>
      <w:r w:rsidRPr="004F79E8">
        <w:rPr>
          <w:i/>
          <w:lang w:val="pt-PT"/>
        </w:rPr>
        <w:t>Ethernet</w:t>
      </w:r>
      <w:r w:rsidRPr="004F79E8">
        <w:rPr>
          <w:lang w:val="pt-PT"/>
        </w:rPr>
        <w:t>, e em alguns equipamentos possui ainda um módulo adicional com uma interface</w:t>
      </w:r>
      <w:r w:rsidR="00BD48FF" w:rsidRPr="004F79E8">
        <w:rPr>
          <w:lang w:val="pt-PT"/>
        </w:rPr>
        <w:t xml:space="preserve"> série</w:t>
      </w:r>
      <w:r w:rsidRPr="004F79E8">
        <w:rPr>
          <w:lang w:val="pt-PT"/>
        </w:rPr>
        <w:t>.</w:t>
      </w:r>
    </w:p>
    <w:p w14:paraId="15F0741E" w14:textId="77777777" w:rsidR="00B23795" w:rsidRPr="004F79E8" w:rsidRDefault="00B23795" w:rsidP="00B23795">
      <w:pPr>
        <w:rPr>
          <w:lang w:val="pt-PT"/>
        </w:rPr>
      </w:pPr>
      <w:r w:rsidRPr="004F79E8">
        <w:rPr>
          <w:lang w:val="pt-PT"/>
        </w:rPr>
        <w:t xml:space="preserve">O </w:t>
      </w:r>
      <w:r w:rsidRPr="004F79E8">
        <w:rPr>
          <w:i/>
          <w:lang w:val="pt-PT"/>
        </w:rPr>
        <w:t xml:space="preserve">router </w:t>
      </w:r>
      <w:r w:rsidRPr="004F79E8">
        <w:rPr>
          <w:lang w:val="pt-PT"/>
        </w:rPr>
        <w:t>17</w:t>
      </w:r>
      <w:r w:rsidR="00BD48FF" w:rsidRPr="004F79E8">
        <w:rPr>
          <w:lang w:val="pt-PT"/>
        </w:rPr>
        <w:t>21</w:t>
      </w:r>
      <w:r w:rsidRPr="004F79E8">
        <w:rPr>
          <w:lang w:val="pt-PT"/>
        </w:rPr>
        <w:t xml:space="preserve">, dispõe de uma interface </w:t>
      </w:r>
      <w:proofErr w:type="spellStart"/>
      <w:r w:rsidRPr="004F79E8">
        <w:rPr>
          <w:i/>
          <w:lang w:val="pt-PT"/>
        </w:rPr>
        <w:t>FastEthernet</w:t>
      </w:r>
      <w:proofErr w:type="spellEnd"/>
      <w:r w:rsidRPr="004F79E8">
        <w:rPr>
          <w:lang w:val="pt-PT"/>
        </w:rPr>
        <w:t xml:space="preserve"> e de um módulo adicional com uma interface </w:t>
      </w:r>
      <w:r w:rsidRPr="004F79E8">
        <w:rPr>
          <w:i/>
          <w:lang w:val="pt-PT"/>
        </w:rPr>
        <w:t>Ethernet</w:t>
      </w:r>
      <w:r w:rsidRPr="004F79E8">
        <w:rPr>
          <w:lang w:val="pt-PT"/>
        </w:rPr>
        <w:t>.</w:t>
      </w:r>
    </w:p>
    <w:p w14:paraId="44A370C0" w14:textId="77777777" w:rsidR="00B23795" w:rsidRPr="004F79E8" w:rsidRDefault="00B23795" w:rsidP="00B23795">
      <w:pPr>
        <w:rPr>
          <w:lang w:val="pt-PT"/>
        </w:rPr>
      </w:pPr>
      <w:r w:rsidRPr="004F79E8">
        <w:rPr>
          <w:lang w:val="pt-PT"/>
        </w:rPr>
        <w:t xml:space="preserve">O </w:t>
      </w:r>
      <w:r w:rsidRPr="004F79E8">
        <w:rPr>
          <w:i/>
          <w:lang w:val="pt-PT"/>
        </w:rPr>
        <w:t xml:space="preserve">router </w:t>
      </w:r>
      <w:r w:rsidRPr="004F79E8">
        <w:rPr>
          <w:lang w:val="pt-PT"/>
        </w:rPr>
        <w:t>18</w:t>
      </w:r>
      <w:r w:rsidR="00BD48FF" w:rsidRPr="004F79E8">
        <w:rPr>
          <w:lang w:val="pt-PT"/>
        </w:rPr>
        <w:t>41</w:t>
      </w:r>
      <w:r w:rsidR="00A4046B" w:rsidRPr="004F79E8">
        <w:rPr>
          <w:lang w:val="pt-PT"/>
        </w:rPr>
        <w:t xml:space="preserve"> dispõe de duas interfaces </w:t>
      </w:r>
      <w:proofErr w:type="spellStart"/>
      <w:r w:rsidR="00A4046B" w:rsidRPr="004F79E8">
        <w:rPr>
          <w:i/>
          <w:lang w:val="pt-PT"/>
        </w:rPr>
        <w:t>FastEthernet</w:t>
      </w:r>
      <w:proofErr w:type="spellEnd"/>
      <w:r w:rsidR="00A4046B" w:rsidRPr="004F79E8">
        <w:rPr>
          <w:lang w:val="pt-PT"/>
        </w:rPr>
        <w:t xml:space="preserve"> e é também modular como os anteriores. Está prevista a existência de um outro modelo da série 1800 – o 18</w:t>
      </w:r>
      <w:r w:rsidR="00BD48FF" w:rsidRPr="004F79E8">
        <w:rPr>
          <w:lang w:val="pt-PT"/>
        </w:rPr>
        <w:t>12</w:t>
      </w:r>
      <w:r w:rsidR="00A4046B" w:rsidRPr="004F79E8">
        <w:rPr>
          <w:lang w:val="pt-PT"/>
        </w:rPr>
        <w:t xml:space="preserve"> – que além de </w:t>
      </w:r>
      <w:r w:rsidR="00A4046B" w:rsidRPr="004F79E8">
        <w:rPr>
          <w:i/>
          <w:lang w:val="pt-PT"/>
        </w:rPr>
        <w:t>router</w:t>
      </w:r>
      <w:r w:rsidR="00A4046B" w:rsidRPr="004F79E8">
        <w:rPr>
          <w:lang w:val="pt-PT"/>
        </w:rPr>
        <w:t xml:space="preserve"> funciona também como ponto de acesso a uma rede sem fios.</w:t>
      </w:r>
    </w:p>
    <w:p w14:paraId="4D294506" w14:textId="4229FEC1" w:rsidR="00BF64B0" w:rsidRPr="004F79E8" w:rsidRDefault="00BF64B0" w:rsidP="00B23795">
      <w:pPr>
        <w:rPr>
          <w:lang w:val="pt-PT"/>
        </w:rPr>
      </w:pPr>
      <w:r w:rsidRPr="004F79E8">
        <w:rPr>
          <w:lang w:val="pt-PT"/>
        </w:rPr>
        <w:t xml:space="preserve">Aos alunos de Redes de Computadores, apenas se encontra disponível para requisição, nos funcionários do DEETC, os </w:t>
      </w:r>
      <w:r w:rsidRPr="004F79E8">
        <w:rPr>
          <w:i/>
          <w:lang w:val="pt-PT"/>
        </w:rPr>
        <w:t>routers</w:t>
      </w:r>
      <w:r w:rsidRPr="004F79E8">
        <w:rPr>
          <w:lang w:val="pt-PT"/>
        </w:rPr>
        <w:t xml:space="preserve"> </w:t>
      </w:r>
      <w:r w:rsidR="00BD48FF" w:rsidRPr="004F79E8">
        <w:rPr>
          <w:lang w:val="pt-PT"/>
        </w:rPr>
        <w:t xml:space="preserve">séries </w:t>
      </w:r>
      <w:r w:rsidRPr="004F79E8">
        <w:rPr>
          <w:lang w:val="pt-PT"/>
        </w:rPr>
        <w:t>1600 e 1700. Juntamente com estes equipamentos deve também ser requisitado um “cabo de consola”, este permite a configuração do equ</w:t>
      </w:r>
      <w:r w:rsidR="00BD48FF" w:rsidRPr="004F79E8">
        <w:rPr>
          <w:lang w:val="pt-PT"/>
        </w:rPr>
        <w:t xml:space="preserve">ipamento através de porta série de uma forma idêntica à </w:t>
      </w:r>
      <w:r w:rsidR="004F79E8" w:rsidRPr="004F79E8">
        <w:rPr>
          <w:lang w:val="pt-PT"/>
        </w:rPr>
        <w:t>interação</w:t>
      </w:r>
      <w:r w:rsidR="00BD48FF" w:rsidRPr="004F79E8">
        <w:rPr>
          <w:lang w:val="pt-PT"/>
        </w:rPr>
        <w:t xml:space="preserve"> com os sistemas de desenvolvimento usados noutras cadeiras.</w:t>
      </w:r>
    </w:p>
    <w:p w14:paraId="4349D7C3" w14:textId="77777777" w:rsidR="00A4046B" w:rsidRPr="004F79E8" w:rsidRDefault="00A4046B" w:rsidP="00B23795">
      <w:pPr>
        <w:rPr>
          <w:lang w:val="pt-PT"/>
        </w:rPr>
      </w:pPr>
    </w:p>
    <w:p w14:paraId="02E732DA" w14:textId="77777777" w:rsidR="00BF64B0" w:rsidRPr="004F79E8" w:rsidRDefault="00FD5925" w:rsidP="00BF64B0">
      <w:pPr>
        <w:keepNext/>
        <w:rPr>
          <w:lang w:val="pt-PT"/>
        </w:rPr>
      </w:pPr>
      <w:r w:rsidRPr="004F79E8">
        <w:rPr>
          <w:noProof/>
        </w:rPr>
        <w:drawing>
          <wp:inline distT="0" distB="0" distL="0" distR="0" wp14:anchorId="747BFD21" wp14:editId="53AAE3E2">
            <wp:extent cx="2475230" cy="1403985"/>
            <wp:effectExtent l="0" t="0" r="0" b="0"/>
            <wp:docPr id="11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5230" cy="1403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9694F5" w14:textId="77777777" w:rsidR="00A4046B" w:rsidRPr="004F79E8" w:rsidRDefault="00BF64B0" w:rsidP="00BF64B0">
      <w:pPr>
        <w:pStyle w:val="Caption"/>
        <w:jc w:val="center"/>
        <w:rPr>
          <w:lang w:val="pt-PT"/>
        </w:rPr>
      </w:pPr>
      <w:r w:rsidRPr="004F79E8">
        <w:rPr>
          <w:lang w:val="pt-PT"/>
        </w:rPr>
        <w:t xml:space="preserve">Figura </w:t>
      </w:r>
      <w:r w:rsidR="00156D43" w:rsidRPr="004F79E8">
        <w:rPr>
          <w:lang w:val="pt-PT"/>
        </w:rPr>
        <w:fldChar w:fldCharType="begin"/>
      </w:r>
      <w:r w:rsidR="00156D43" w:rsidRPr="004F79E8">
        <w:rPr>
          <w:lang w:val="pt-PT"/>
        </w:rPr>
        <w:instrText xml:space="preserve"> SEQ Figura \* ARABIC </w:instrText>
      </w:r>
      <w:r w:rsidR="00156D43" w:rsidRPr="004F79E8">
        <w:rPr>
          <w:lang w:val="pt-PT"/>
        </w:rPr>
        <w:fldChar w:fldCharType="separate"/>
      </w:r>
      <w:r w:rsidR="00200287" w:rsidRPr="004F79E8">
        <w:rPr>
          <w:noProof/>
          <w:lang w:val="pt-PT"/>
        </w:rPr>
        <w:t>1</w:t>
      </w:r>
      <w:r w:rsidR="00156D43" w:rsidRPr="004F79E8">
        <w:rPr>
          <w:lang w:val="pt-PT"/>
        </w:rPr>
        <w:fldChar w:fldCharType="end"/>
      </w:r>
      <w:r w:rsidRPr="004F79E8">
        <w:rPr>
          <w:lang w:val="pt-PT"/>
        </w:rPr>
        <w:t xml:space="preserve"> – Cisco 1600</w:t>
      </w:r>
    </w:p>
    <w:p w14:paraId="7DDD6AF2" w14:textId="77777777" w:rsidR="00A4046B" w:rsidRPr="004F79E8" w:rsidRDefault="00A4046B" w:rsidP="00B23795">
      <w:pPr>
        <w:rPr>
          <w:lang w:val="pt-PT"/>
        </w:rPr>
      </w:pPr>
    </w:p>
    <w:p w14:paraId="325CC512" w14:textId="77777777" w:rsidR="00A4046B" w:rsidRPr="004F79E8" w:rsidRDefault="00FD5925" w:rsidP="00A4046B">
      <w:pPr>
        <w:keepNext/>
        <w:rPr>
          <w:lang w:val="pt-PT"/>
        </w:rPr>
      </w:pPr>
      <w:r w:rsidRPr="004F79E8">
        <w:rPr>
          <w:noProof/>
        </w:rPr>
        <w:drawing>
          <wp:inline distT="0" distB="0" distL="0" distR="0" wp14:anchorId="5DF5298B" wp14:editId="2147AE89">
            <wp:extent cx="2475230" cy="1856740"/>
            <wp:effectExtent l="0" t="0" r="0" b="0"/>
            <wp:docPr id="1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5230" cy="185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010075" w14:textId="77777777" w:rsidR="00A4046B" w:rsidRPr="004F79E8" w:rsidRDefault="00A4046B" w:rsidP="00A4046B">
      <w:pPr>
        <w:pStyle w:val="Caption"/>
        <w:jc w:val="center"/>
        <w:rPr>
          <w:lang w:val="pt-PT"/>
        </w:rPr>
      </w:pPr>
      <w:r w:rsidRPr="004F79E8">
        <w:rPr>
          <w:lang w:val="pt-PT"/>
        </w:rPr>
        <w:t xml:space="preserve">Figura </w:t>
      </w:r>
      <w:r w:rsidR="00156D43" w:rsidRPr="004F79E8">
        <w:rPr>
          <w:lang w:val="pt-PT"/>
        </w:rPr>
        <w:fldChar w:fldCharType="begin"/>
      </w:r>
      <w:r w:rsidR="00156D43" w:rsidRPr="004F79E8">
        <w:rPr>
          <w:lang w:val="pt-PT"/>
        </w:rPr>
        <w:instrText xml:space="preserve"> SEQ Figura \* ARABIC </w:instrText>
      </w:r>
      <w:r w:rsidR="00156D43" w:rsidRPr="004F79E8">
        <w:rPr>
          <w:lang w:val="pt-PT"/>
        </w:rPr>
        <w:fldChar w:fldCharType="separate"/>
      </w:r>
      <w:r w:rsidR="00200287" w:rsidRPr="004F79E8">
        <w:rPr>
          <w:noProof/>
          <w:lang w:val="pt-PT"/>
        </w:rPr>
        <w:t>2</w:t>
      </w:r>
      <w:r w:rsidR="00156D43" w:rsidRPr="004F79E8">
        <w:rPr>
          <w:lang w:val="pt-PT"/>
        </w:rPr>
        <w:fldChar w:fldCharType="end"/>
      </w:r>
      <w:r w:rsidRPr="004F79E8">
        <w:rPr>
          <w:lang w:val="pt-PT"/>
        </w:rPr>
        <w:t xml:space="preserve"> – Cisco 1700</w:t>
      </w:r>
    </w:p>
    <w:p w14:paraId="3D7B55D5" w14:textId="77777777" w:rsidR="00A4046B" w:rsidRPr="004F79E8" w:rsidRDefault="00FD5925" w:rsidP="00A4046B">
      <w:pPr>
        <w:keepNext/>
        <w:rPr>
          <w:lang w:val="pt-PT"/>
        </w:rPr>
      </w:pPr>
      <w:r w:rsidRPr="004F79E8">
        <w:rPr>
          <w:noProof/>
        </w:rPr>
        <w:drawing>
          <wp:inline distT="0" distB="0" distL="0" distR="0" wp14:anchorId="55FF8CF8" wp14:editId="47CFDFB5">
            <wp:extent cx="2475230" cy="1330325"/>
            <wp:effectExtent l="0" t="0" r="0" b="0"/>
            <wp:docPr id="1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5230" cy="133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98913D" w14:textId="77777777" w:rsidR="00A4046B" w:rsidRPr="004F79E8" w:rsidRDefault="00A4046B" w:rsidP="00A4046B">
      <w:pPr>
        <w:pStyle w:val="Caption"/>
        <w:jc w:val="center"/>
        <w:rPr>
          <w:lang w:val="pt-PT"/>
        </w:rPr>
      </w:pPr>
      <w:r w:rsidRPr="004F79E8">
        <w:rPr>
          <w:lang w:val="pt-PT"/>
        </w:rPr>
        <w:t xml:space="preserve">Figura </w:t>
      </w:r>
      <w:r w:rsidR="00156D43" w:rsidRPr="004F79E8">
        <w:rPr>
          <w:lang w:val="pt-PT"/>
        </w:rPr>
        <w:fldChar w:fldCharType="begin"/>
      </w:r>
      <w:r w:rsidR="00156D43" w:rsidRPr="004F79E8">
        <w:rPr>
          <w:lang w:val="pt-PT"/>
        </w:rPr>
        <w:instrText xml:space="preserve"> SEQ Figura \* ARABIC </w:instrText>
      </w:r>
      <w:r w:rsidR="00156D43" w:rsidRPr="004F79E8">
        <w:rPr>
          <w:lang w:val="pt-PT"/>
        </w:rPr>
        <w:fldChar w:fldCharType="separate"/>
      </w:r>
      <w:r w:rsidR="00200287" w:rsidRPr="004F79E8">
        <w:rPr>
          <w:noProof/>
          <w:lang w:val="pt-PT"/>
        </w:rPr>
        <w:t>3</w:t>
      </w:r>
      <w:r w:rsidR="00156D43" w:rsidRPr="004F79E8">
        <w:rPr>
          <w:lang w:val="pt-PT"/>
        </w:rPr>
        <w:fldChar w:fldCharType="end"/>
      </w:r>
      <w:r w:rsidRPr="004F79E8">
        <w:rPr>
          <w:lang w:val="pt-PT"/>
        </w:rPr>
        <w:t xml:space="preserve"> – Cisco 1800</w:t>
      </w:r>
    </w:p>
    <w:p w14:paraId="5B08A83A" w14:textId="77777777" w:rsidR="00BF64B0" w:rsidRPr="004F79E8" w:rsidRDefault="00BF64B0" w:rsidP="00BF64B0">
      <w:pPr>
        <w:rPr>
          <w:lang w:val="pt-PT"/>
        </w:rPr>
      </w:pPr>
    </w:p>
    <w:p w14:paraId="762A9574" w14:textId="77777777" w:rsidR="00BF64B0" w:rsidRPr="004F79E8" w:rsidRDefault="00BF64B0" w:rsidP="00BF64B0">
      <w:pPr>
        <w:rPr>
          <w:lang w:val="pt-PT"/>
        </w:rPr>
        <w:sectPr w:rsidR="00BF64B0" w:rsidRPr="004F79E8" w:rsidSect="00B23795">
          <w:headerReference w:type="default" r:id="rId12"/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14:paraId="5AB481EB" w14:textId="77777777" w:rsidR="00BF64B0" w:rsidRPr="004F79E8" w:rsidRDefault="00BF64B0" w:rsidP="00BF64B0">
      <w:pPr>
        <w:rPr>
          <w:lang w:val="pt-PT"/>
        </w:rPr>
      </w:pPr>
      <w:r w:rsidRPr="004F79E8">
        <w:rPr>
          <w:lang w:val="pt-PT"/>
        </w:rPr>
        <w:lastRenderedPageBreak/>
        <w:t>Durante o manuseamento dos equipamentos, os alunos devem ter em mente que estão a lidar com equipamentos cujo valor</w:t>
      </w:r>
      <w:r w:rsidR="00BD48FF" w:rsidRPr="004F79E8">
        <w:rPr>
          <w:lang w:val="pt-PT"/>
        </w:rPr>
        <w:t xml:space="preserve"> comercial</w:t>
      </w:r>
      <w:r w:rsidRPr="004F79E8">
        <w:rPr>
          <w:lang w:val="pt-PT"/>
        </w:rPr>
        <w:t xml:space="preserve"> é superior a </w:t>
      </w:r>
      <w:r w:rsidR="00BD48FF" w:rsidRPr="004F79E8">
        <w:rPr>
          <w:lang w:val="pt-PT"/>
        </w:rPr>
        <w:t>5</w:t>
      </w:r>
      <w:r w:rsidRPr="004F79E8">
        <w:rPr>
          <w:lang w:val="pt-PT"/>
        </w:rPr>
        <w:t>00€, pelo que é necessário ter alguns cuidados.</w:t>
      </w:r>
    </w:p>
    <w:p w14:paraId="59E8FB19" w14:textId="77777777" w:rsidR="0059049A" w:rsidRPr="004F79E8" w:rsidRDefault="00FD5925" w:rsidP="00BF64B0">
      <w:pPr>
        <w:rPr>
          <w:lang w:val="pt-PT"/>
        </w:rPr>
      </w:pPr>
      <w:r w:rsidRPr="004F79E8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CC605E3" wp14:editId="23DC94DB">
                <wp:simplePos x="0" y="0"/>
                <wp:positionH relativeFrom="column">
                  <wp:posOffset>2383790</wp:posOffset>
                </wp:positionH>
                <wp:positionV relativeFrom="paragraph">
                  <wp:posOffset>278130</wp:posOffset>
                </wp:positionV>
                <wp:extent cx="1216025" cy="431165"/>
                <wp:effectExtent l="0" t="0" r="0" b="1905"/>
                <wp:wrapNone/>
                <wp:docPr id="30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16025" cy="4311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484A1F9" w14:textId="77777777" w:rsidR="0059049A" w:rsidRPr="00B90A4C" w:rsidRDefault="0059049A" w:rsidP="0059049A">
                            <w:pPr>
                              <w:pStyle w:val="NoSpacing"/>
                              <w:jc w:val="center"/>
                              <w:rPr>
                                <w:color w:val="548DD4"/>
                              </w:rPr>
                            </w:pPr>
                            <w:proofErr w:type="spellStart"/>
                            <w:r w:rsidRPr="00B90A4C">
                              <w:rPr>
                                <w:color w:val="548DD4"/>
                              </w:rPr>
                              <w:t>Consola</w:t>
                            </w:r>
                            <w:proofErr w:type="spellEnd"/>
                          </w:p>
                          <w:p w14:paraId="4F46AE57" w14:textId="77777777" w:rsidR="0059049A" w:rsidRPr="00B90A4C" w:rsidRDefault="000F2955" w:rsidP="0059049A">
                            <w:pPr>
                              <w:pStyle w:val="NoSpacing"/>
                              <w:jc w:val="center"/>
                              <w:rPr>
                                <w:color w:val="548DD4"/>
                              </w:rPr>
                            </w:pPr>
                            <w:r w:rsidRPr="00B90A4C">
                              <w:rPr>
                                <w:color w:val="548DD4"/>
                              </w:rPr>
                              <w:t>(</w:t>
                            </w:r>
                            <w:r w:rsidR="0059049A" w:rsidRPr="00B90A4C">
                              <w:rPr>
                                <w:color w:val="548DD4"/>
                              </w:rPr>
                              <w:t>Cabo Azul Claro</w:t>
                            </w:r>
                            <w:r w:rsidRPr="00B90A4C">
                              <w:rPr>
                                <w:color w:val="548DD4"/>
                              </w:rPr>
                              <w:t>)</w:t>
                            </w:r>
                          </w:p>
                          <w:p w14:paraId="659B141F" w14:textId="77777777" w:rsidR="0059049A" w:rsidRPr="00B90A4C" w:rsidRDefault="0059049A" w:rsidP="0059049A">
                            <w:pPr>
                              <w:pStyle w:val="NoSpacing"/>
                              <w:jc w:val="center"/>
                              <w:rPr>
                                <w:color w:val="548DD4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type w14:anchorId="0CC605E3" id="_x0000_t202" coordsize="21600,21600" o:spt="202" path="m0,0l0,21600,21600,21600,21600,0xe">
                <v:stroke joinstyle="miter"/>
                <v:path gradientshapeok="t" o:connecttype="rect"/>
              </v:shapetype>
              <v:shape id="Text Box 19" o:spid="_x0000_s1026" type="#_x0000_t202" style="position:absolute;left:0;text-align:left;margin-left:187.7pt;margin-top:21.9pt;width:95.75pt;height:33.9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" filled="f" stroked="f" strokecolor="white">
                <v:textbox>
                  <w:txbxContent>
                    <w:p w14:paraId="6484A1F9" w14:textId="77777777" w:rsidR="0059049A" w:rsidRPr="00B90A4C" w:rsidRDefault="0059049A" w:rsidP="0059049A">
                      <w:pPr>
                        <w:pStyle w:val="NoSpacing"/>
                        <w:jc w:val="center"/>
                        <w:rPr>
                          <w:color w:val="548DD4"/>
                        </w:rPr>
                      </w:pPr>
                      <w:r w:rsidRPr="00B90A4C">
                        <w:rPr>
                          <w:color w:val="548DD4"/>
                        </w:rPr>
                        <w:t>Consola</w:t>
                      </w:r>
                    </w:p>
                    <w:p w14:paraId="4F46AE57" w14:textId="77777777" w:rsidR="0059049A" w:rsidRPr="00B90A4C" w:rsidRDefault="000F2955" w:rsidP="0059049A">
                      <w:pPr>
                        <w:pStyle w:val="NoSpacing"/>
                        <w:jc w:val="center"/>
                        <w:rPr>
                          <w:color w:val="548DD4"/>
                        </w:rPr>
                      </w:pPr>
                      <w:r w:rsidRPr="00B90A4C">
                        <w:rPr>
                          <w:color w:val="548DD4"/>
                        </w:rPr>
                        <w:t>(</w:t>
                      </w:r>
                      <w:r w:rsidR="0059049A" w:rsidRPr="00B90A4C">
                        <w:rPr>
                          <w:color w:val="548DD4"/>
                        </w:rPr>
                        <w:t>Cabo Azul Claro</w:t>
                      </w:r>
                      <w:r w:rsidRPr="00B90A4C">
                        <w:rPr>
                          <w:color w:val="548DD4"/>
                        </w:rPr>
                        <w:t>)</w:t>
                      </w:r>
                    </w:p>
                    <w:p w14:paraId="659B141F" w14:textId="77777777" w:rsidR="0059049A" w:rsidRPr="00B90A4C" w:rsidRDefault="0059049A" w:rsidP="0059049A">
                      <w:pPr>
                        <w:pStyle w:val="NoSpacing"/>
                        <w:jc w:val="center"/>
                        <w:rPr>
                          <w:color w:val="548DD4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4F79E8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04762A8" wp14:editId="2DA0C3B7">
                <wp:simplePos x="0" y="0"/>
                <wp:positionH relativeFrom="column">
                  <wp:posOffset>3608705</wp:posOffset>
                </wp:positionH>
                <wp:positionV relativeFrom="paragraph">
                  <wp:posOffset>246380</wp:posOffset>
                </wp:positionV>
                <wp:extent cx="1657350" cy="436245"/>
                <wp:effectExtent l="1905" t="5080" r="4445" b="3175"/>
                <wp:wrapNone/>
                <wp:docPr id="29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57350" cy="436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EB5325" w14:textId="77777777" w:rsidR="000645D9" w:rsidRPr="00855C00" w:rsidRDefault="000645D9" w:rsidP="000645D9">
                            <w:pPr>
                              <w:pStyle w:val="NoSpacing"/>
                              <w:jc w:val="center"/>
                              <w:rPr>
                                <w:color w:val="FF0000"/>
                                <w:lang w:val="pt-PT"/>
                              </w:rPr>
                            </w:pPr>
                            <w:r w:rsidRPr="00855C00">
                              <w:rPr>
                                <w:color w:val="FF0000"/>
                                <w:lang w:val="pt-PT"/>
                              </w:rPr>
                              <w:t>Energia</w:t>
                            </w:r>
                          </w:p>
                          <w:p w14:paraId="64E18C6E" w14:textId="77777777" w:rsidR="000645D9" w:rsidRPr="00855C00" w:rsidRDefault="000645D9" w:rsidP="000645D9">
                            <w:pPr>
                              <w:pStyle w:val="NoSpacing"/>
                              <w:jc w:val="center"/>
                              <w:rPr>
                                <w:color w:val="FF0000"/>
                                <w:lang w:val="pt-PT"/>
                              </w:rPr>
                            </w:pPr>
                            <w:r w:rsidRPr="00855C00">
                              <w:rPr>
                                <w:color w:val="FF0000"/>
                                <w:lang w:val="pt-PT"/>
                              </w:rPr>
                              <w:t>Atenção à seta na fich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04762A8" id="_x0000_t202" coordsize="21600,21600" o:spt="202" path="m,l,21600r21600,l21600,xe">
                <v:stroke joinstyle="miter"/>
                <v:path gradientshapeok="t" o:connecttype="rect"/>
              </v:shapetype>
              <v:shape id="Text Box 20" o:spid="_x0000_s1027" type="#_x0000_t202" style="position:absolute;left:0;text-align:left;margin-left:284.15pt;margin-top:19.4pt;width:130.5pt;height:34.3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" filled="f" stroked="f" strokecolor="white">
                <v:textbox>
                  <w:txbxContent>
                    <w:p w14:paraId="3EEB5325" w14:textId="77777777" w:rsidR="000645D9" w:rsidRPr="00855C00" w:rsidRDefault="000645D9" w:rsidP="000645D9">
                      <w:pPr>
                        <w:pStyle w:val="NoSpacing"/>
                        <w:jc w:val="center"/>
                        <w:rPr>
                          <w:color w:val="FF0000"/>
                          <w:lang w:val="pt-PT"/>
                        </w:rPr>
                      </w:pPr>
                      <w:r w:rsidRPr="00855C00">
                        <w:rPr>
                          <w:color w:val="FF0000"/>
                          <w:lang w:val="pt-PT"/>
                        </w:rPr>
                        <w:t>Energia</w:t>
                      </w:r>
                    </w:p>
                    <w:p w14:paraId="64E18C6E" w14:textId="77777777" w:rsidR="000645D9" w:rsidRPr="00855C00" w:rsidRDefault="000645D9" w:rsidP="000645D9">
                      <w:pPr>
                        <w:pStyle w:val="NoSpacing"/>
                        <w:jc w:val="center"/>
                        <w:rPr>
                          <w:color w:val="FF0000"/>
                          <w:lang w:val="pt-PT"/>
                        </w:rPr>
                      </w:pPr>
                      <w:r w:rsidRPr="00855C00">
                        <w:rPr>
                          <w:color w:val="FF0000"/>
                          <w:lang w:val="pt-PT"/>
                        </w:rPr>
                        <w:t>Atenção à seta na ficha</w:t>
                      </w:r>
                    </w:p>
                  </w:txbxContent>
                </v:textbox>
              </v:shape>
            </w:pict>
          </mc:Fallback>
        </mc:AlternateContent>
      </w:r>
      <w:r w:rsidR="0059049A" w:rsidRPr="004F79E8">
        <w:rPr>
          <w:lang w:val="pt-PT"/>
        </w:rPr>
        <w:t>De seguida são mostrados os diferentes equipamentos e a localização das diferentes portas.</w:t>
      </w:r>
    </w:p>
    <w:p w14:paraId="59F5C90B" w14:textId="77777777" w:rsidR="0059049A" w:rsidRPr="004F79E8" w:rsidRDefault="00FD5925" w:rsidP="0059049A">
      <w:pPr>
        <w:keepNext/>
        <w:rPr>
          <w:lang w:val="pt-PT"/>
        </w:rPr>
      </w:pPr>
      <w:r w:rsidRPr="004F79E8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0B81008D" wp14:editId="6EFED61F">
                <wp:simplePos x="0" y="0"/>
                <wp:positionH relativeFrom="column">
                  <wp:posOffset>2364105</wp:posOffset>
                </wp:positionH>
                <wp:positionV relativeFrom="paragraph">
                  <wp:posOffset>855980</wp:posOffset>
                </wp:positionV>
                <wp:extent cx="0" cy="580390"/>
                <wp:effectExtent l="128905" t="30480" r="150495" b="49530"/>
                <wp:wrapNone/>
                <wp:docPr id="28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8039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FFFF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type w14:anchorId="5DCB2347" id="_x0000_t32" coordsize="21600,21600" o:spt="32" o:oned="t" path="m0,0l21600,21600e" filled="f">
                <v:path arrowok="t" fillok="f" o:connecttype="none"/>
                <o:lock v:ext="edit" shapetype="t"/>
              </v:shapetype>
              <v:shape id="AutoShape 13" o:spid="_x0000_s1026" type="#_x0000_t32" style="position:absolute;margin-left:186.15pt;margin-top:67.4pt;width:0;height:45.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" strokecolor="yellow" strokeweight="2pt">
                <v:stroke endarrow="block" endarrowwidth="wide" endarrowlength="long"/>
              </v:shape>
            </w:pict>
          </mc:Fallback>
        </mc:AlternateContent>
      </w:r>
      <w:r w:rsidRPr="004F79E8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169463E" wp14:editId="7EB89069">
                <wp:simplePos x="0" y="0"/>
                <wp:positionH relativeFrom="column">
                  <wp:posOffset>1926590</wp:posOffset>
                </wp:positionH>
                <wp:positionV relativeFrom="paragraph">
                  <wp:posOffset>636905</wp:posOffset>
                </wp:positionV>
                <wp:extent cx="886460" cy="269875"/>
                <wp:effectExtent l="0" t="1905" r="6350" b="0"/>
                <wp:wrapNone/>
                <wp:docPr id="27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6460" cy="269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1AD2F" w14:textId="77777777" w:rsidR="0059049A" w:rsidRPr="006231D3" w:rsidRDefault="0059049A" w:rsidP="0059049A">
                            <w:pPr>
                              <w:jc w:val="center"/>
                              <w:rPr>
                                <w:color w:val="FFFF00"/>
                              </w:rPr>
                            </w:pPr>
                            <w:r w:rsidRPr="006231D3">
                              <w:rPr>
                                <w:color w:val="FFFF00"/>
                              </w:rPr>
                              <w:t>Ethernet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4169463E" id="Text Box 18" o:spid="_x0000_s1028" type="#_x0000_t202" style="position:absolute;left:0;text-align:left;margin-left:151.7pt;margin-top:50.15pt;width:69.8pt;height:21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" filled="f" stroked="f" strokecolor="white">
                <v:textbox>
                  <w:txbxContent>
                    <w:p w14:paraId="7DC1AD2F" w14:textId="77777777" w:rsidR="0059049A" w:rsidRPr="006231D3" w:rsidRDefault="0059049A" w:rsidP="0059049A">
                      <w:pPr>
                        <w:jc w:val="center"/>
                        <w:rPr>
                          <w:color w:val="FFFF00"/>
                        </w:rPr>
                      </w:pPr>
                      <w:r w:rsidRPr="006231D3">
                        <w:rPr>
                          <w:color w:val="FFFF00"/>
                        </w:rPr>
                        <w:t>Ethernet 1</w:t>
                      </w:r>
                    </w:p>
                  </w:txbxContent>
                </v:textbox>
              </v:shape>
            </w:pict>
          </mc:Fallback>
        </mc:AlternateContent>
      </w:r>
      <w:r w:rsidRPr="004F79E8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9890ED3" wp14:editId="6A0A5FBC">
                <wp:simplePos x="0" y="0"/>
                <wp:positionH relativeFrom="column">
                  <wp:posOffset>558165</wp:posOffset>
                </wp:positionH>
                <wp:positionV relativeFrom="paragraph">
                  <wp:posOffset>586105</wp:posOffset>
                </wp:positionV>
                <wp:extent cx="886460" cy="269875"/>
                <wp:effectExtent l="0" t="1905" r="3175" b="0"/>
                <wp:wrapNone/>
                <wp:docPr id="26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6460" cy="269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62A7C5E" w14:textId="77777777" w:rsidR="0059049A" w:rsidRPr="0059049A" w:rsidRDefault="0059049A" w:rsidP="0059049A">
                            <w:pPr>
                              <w:jc w:val="center"/>
                              <w:rPr>
                                <w:color w:val="FF0000"/>
                                <w:lang w:val="en-US"/>
                              </w:rPr>
                            </w:pPr>
                            <w:r w:rsidRPr="006231D3">
                              <w:rPr>
                                <w:color w:val="FFFF00"/>
                              </w:rPr>
                              <w:t>Ethernet</w:t>
                            </w:r>
                            <w:r w:rsidRPr="0059049A">
                              <w:rPr>
                                <w:color w:val="FF0000"/>
                              </w:rPr>
                              <w:t xml:space="preserve"> </w:t>
                            </w:r>
                            <w:r w:rsidRPr="006231D3">
                              <w:rPr>
                                <w:color w:val="FFFF00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09890ED3" id="Text Box 17" o:spid="_x0000_s1029" type="#_x0000_t202" style="position:absolute;left:0;text-align:left;margin-left:43.95pt;margin-top:46.15pt;width:69.8pt;height:21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" filled="f" stroked="f" strokecolor="white">
                <v:textbox>
                  <w:txbxContent>
                    <w:p w14:paraId="362A7C5E" w14:textId="77777777" w:rsidR="0059049A" w:rsidRPr="0059049A" w:rsidRDefault="0059049A" w:rsidP="0059049A">
                      <w:pPr>
                        <w:jc w:val="center"/>
                        <w:rPr>
                          <w:color w:val="FF0000"/>
                          <w:lang w:val="en-US"/>
                        </w:rPr>
                      </w:pPr>
                      <w:r w:rsidRPr="006231D3">
                        <w:rPr>
                          <w:color w:val="FFFF00"/>
                        </w:rPr>
                        <w:t>Ethernet</w:t>
                      </w:r>
                      <w:r w:rsidRPr="0059049A">
                        <w:rPr>
                          <w:color w:val="FF0000"/>
                        </w:rPr>
                        <w:t xml:space="preserve"> </w:t>
                      </w:r>
                      <w:r w:rsidRPr="006231D3">
                        <w:rPr>
                          <w:color w:val="FFFF00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Pr="004F79E8"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2B079A25" wp14:editId="5DB15807">
                <wp:simplePos x="0" y="0"/>
                <wp:positionH relativeFrom="column">
                  <wp:posOffset>761365</wp:posOffset>
                </wp:positionH>
                <wp:positionV relativeFrom="paragraph">
                  <wp:posOffset>805815</wp:posOffset>
                </wp:positionV>
                <wp:extent cx="227330" cy="630555"/>
                <wp:effectExtent l="37465" t="31115" r="40005" b="49530"/>
                <wp:wrapNone/>
                <wp:docPr id="2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7330" cy="63055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FFFF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77D5C402" id="AutoShape 12" o:spid="_x0000_s1026" type="#_x0000_t32" style="position:absolute;margin-left:59.95pt;margin-top:63.45pt;width:17.9pt;height:49.65pt;flip:x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" strokecolor="yellow" strokeweight="2pt">
                <v:stroke endarrow="block" endarrowwidth="wide" endarrowlength="long"/>
              </v:shape>
            </w:pict>
          </mc:Fallback>
        </mc:AlternateContent>
      </w:r>
      <w:r w:rsidRPr="004F79E8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8AF588" wp14:editId="28FA5F50">
                <wp:simplePos x="0" y="0"/>
                <wp:positionH relativeFrom="column">
                  <wp:posOffset>4431665</wp:posOffset>
                </wp:positionH>
                <wp:positionV relativeFrom="paragraph">
                  <wp:posOffset>360680</wp:posOffset>
                </wp:positionV>
                <wp:extent cx="393065" cy="1127125"/>
                <wp:effectExtent l="24765" t="30480" r="64770" b="48895"/>
                <wp:wrapNone/>
                <wp:docPr id="24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3065" cy="1127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5FE500DF" id="AutoShape 16" o:spid="_x0000_s1026" type="#_x0000_t32" style="position:absolute;margin-left:348.95pt;margin-top:28.4pt;width:30.95pt;height:8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" strokecolor="red" strokeweight="2pt">
                <v:stroke endarrow="block" endarrowwidth="wide" endarrowlength="long"/>
              </v:shape>
            </w:pict>
          </mc:Fallback>
        </mc:AlternateContent>
      </w:r>
      <w:r w:rsidRPr="004F79E8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827521C" wp14:editId="0785D20B">
                <wp:simplePos x="0" y="0"/>
                <wp:positionH relativeFrom="column">
                  <wp:posOffset>2983230</wp:posOffset>
                </wp:positionH>
                <wp:positionV relativeFrom="paragraph">
                  <wp:posOffset>418465</wp:posOffset>
                </wp:positionV>
                <wp:extent cx="180340" cy="1069340"/>
                <wp:effectExtent l="24130" t="24765" r="113030" b="48895"/>
                <wp:wrapNone/>
                <wp:docPr id="23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340" cy="10693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548DD4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65AB853B" id="AutoShape 14" o:spid="_x0000_s1026" type="#_x0000_t32" style="position:absolute;margin-left:234.9pt;margin-top:32.95pt;width:14.2pt;height:84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" strokecolor="#548dd4" strokeweight="2pt">
                <v:stroke endarrow="block" endarrowwidth="wide" endarrowlength="long"/>
              </v:shape>
            </w:pict>
          </mc:Fallback>
        </mc:AlternateContent>
      </w:r>
      <w:r w:rsidRPr="004F79E8">
        <w:rPr>
          <w:noProof/>
        </w:rPr>
        <w:drawing>
          <wp:inline distT="0" distB="0" distL="0" distR="0" wp14:anchorId="33D7A99E" wp14:editId="7392E005">
            <wp:extent cx="5403215" cy="2133600"/>
            <wp:effectExtent l="0" t="0" r="0" b="0"/>
            <wp:docPr id="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2099" b="252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21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2E9877" w14:textId="77777777" w:rsidR="0059049A" w:rsidRPr="004F79E8" w:rsidRDefault="0059049A" w:rsidP="0059049A">
      <w:pPr>
        <w:pStyle w:val="Caption"/>
        <w:jc w:val="center"/>
        <w:rPr>
          <w:lang w:val="pt-PT"/>
        </w:rPr>
      </w:pPr>
      <w:r w:rsidRPr="004F79E8">
        <w:rPr>
          <w:lang w:val="pt-PT"/>
        </w:rPr>
        <w:t xml:space="preserve">Figura </w:t>
      </w:r>
      <w:r w:rsidR="00156D43" w:rsidRPr="004F79E8">
        <w:rPr>
          <w:lang w:val="pt-PT"/>
        </w:rPr>
        <w:fldChar w:fldCharType="begin"/>
      </w:r>
      <w:r w:rsidR="00156D43" w:rsidRPr="004F79E8">
        <w:rPr>
          <w:lang w:val="pt-PT"/>
        </w:rPr>
        <w:instrText xml:space="preserve"> SEQ Figura \* ARABIC </w:instrText>
      </w:r>
      <w:r w:rsidR="00156D43" w:rsidRPr="004F79E8">
        <w:rPr>
          <w:lang w:val="pt-PT"/>
        </w:rPr>
        <w:fldChar w:fldCharType="separate"/>
      </w:r>
      <w:r w:rsidR="00200287" w:rsidRPr="004F79E8">
        <w:rPr>
          <w:noProof/>
          <w:lang w:val="pt-PT"/>
        </w:rPr>
        <w:t>4</w:t>
      </w:r>
      <w:r w:rsidR="00156D43" w:rsidRPr="004F79E8">
        <w:rPr>
          <w:lang w:val="pt-PT"/>
        </w:rPr>
        <w:fldChar w:fldCharType="end"/>
      </w:r>
      <w:r w:rsidRPr="004F79E8">
        <w:rPr>
          <w:lang w:val="pt-PT"/>
        </w:rPr>
        <w:t xml:space="preserve"> </w:t>
      </w:r>
      <w:r w:rsidR="00DE360E" w:rsidRPr="004F79E8">
        <w:rPr>
          <w:lang w:val="pt-PT"/>
        </w:rPr>
        <w:t>–</w:t>
      </w:r>
      <w:r w:rsidRPr="004F79E8">
        <w:rPr>
          <w:lang w:val="pt-PT"/>
        </w:rPr>
        <w:t xml:space="preserve"> Portas Cisco 1600</w:t>
      </w:r>
    </w:p>
    <w:p w14:paraId="279BF588" w14:textId="77777777" w:rsidR="00DE6B41" w:rsidRPr="004F79E8" w:rsidRDefault="00FD5925" w:rsidP="00DE6B41">
      <w:pPr>
        <w:rPr>
          <w:lang w:val="pt-PT"/>
        </w:rPr>
      </w:pPr>
      <w:r w:rsidRPr="004F79E8"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64A926E9" wp14:editId="4846A5AA">
                <wp:simplePos x="0" y="0"/>
                <wp:positionH relativeFrom="column">
                  <wp:posOffset>2072005</wp:posOffset>
                </wp:positionH>
                <wp:positionV relativeFrom="paragraph">
                  <wp:posOffset>229235</wp:posOffset>
                </wp:positionV>
                <wp:extent cx="1218565" cy="431165"/>
                <wp:effectExtent l="1905" t="635" r="0" b="0"/>
                <wp:wrapNone/>
                <wp:docPr id="22" name="Text Box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18565" cy="4311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F28F5E" w14:textId="77777777" w:rsidR="006C39BB" w:rsidRPr="00B90A4C" w:rsidRDefault="006C39BB" w:rsidP="0059049A">
                            <w:pPr>
                              <w:pStyle w:val="NoSpacing"/>
                              <w:jc w:val="center"/>
                              <w:rPr>
                                <w:color w:val="548DD4"/>
                              </w:rPr>
                            </w:pPr>
                            <w:proofErr w:type="spellStart"/>
                            <w:r w:rsidRPr="00B90A4C">
                              <w:rPr>
                                <w:color w:val="548DD4"/>
                              </w:rPr>
                              <w:t>Consola</w:t>
                            </w:r>
                            <w:proofErr w:type="spellEnd"/>
                          </w:p>
                          <w:p w14:paraId="0372E191" w14:textId="77777777" w:rsidR="006C39BB" w:rsidRPr="00B90A4C" w:rsidRDefault="00717952" w:rsidP="0059049A">
                            <w:pPr>
                              <w:pStyle w:val="NoSpacing"/>
                              <w:jc w:val="center"/>
                              <w:rPr>
                                <w:color w:val="548DD4"/>
                              </w:rPr>
                            </w:pPr>
                            <w:r w:rsidRPr="00B90A4C">
                              <w:rPr>
                                <w:color w:val="548DD4"/>
                              </w:rPr>
                              <w:t>(</w:t>
                            </w:r>
                            <w:r w:rsidR="006C39BB" w:rsidRPr="00B90A4C">
                              <w:rPr>
                                <w:color w:val="548DD4"/>
                              </w:rPr>
                              <w:t>Cabo Azul Claro</w:t>
                            </w:r>
                            <w:r w:rsidRPr="00B90A4C">
                              <w:rPr>
                                <w:color w:val="548DD4"/>
                              </w:rPr>
                              <w:t>)</w:t>
                            </w:r>
                          </w:p>
                          <w:p w14:paraId="69443809" w14:textId="77777777" w:rsidR="006C39BB" w:rsidRPr="00B90A4C" w:rsidRDefault="006C39BB" w:rsidP="0059049A">
                            <w:pPr>
                              <w:pStyle w:val="NoSpacing"/>
                              <w:jc w:val="center"/>
                              <w:rPr>
                                <w:color w:val="548DD4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64A926E9" id="Text Box 37" o:spid="_x0000_s1030" type="#_x0000_t202" style="position:absolute;left:0;text-align:left;margin-left:163.15pt;margin-top:18.05pt;width:95.95pt;height:33.9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" filled="f" stroked="f" strokecolor="white">
                <v:textbox>
                  <w:txbxContent>
                    <w:p w14:paraId="5BF28F5E" w14:textId="77777777" w:rsidR="006C39BB" w:rsidRPr="00B90A4C" w:rsidRDefault="006C39BB" w:rsidP="0059049A">
                      <w:pPr>
                        <w:pStyle w:val="NoSpacing"/>
                        <w:jc w:val="center"/>
                        <w:rPr>
                          <w:color w:val="548DD4"/>
                        </w:rPr>
                      </w:pPr>
                      <w:r w:rsidRPr="00B90A4C">
                        <w:rPr>
                          <w:color w:val="548DD4"/>
                        </w:rPr>
                        <w:t>Consola</w:t>
                      </w:r>
                    </w:p>
                    <w:p w14:paraId="0372E191" w14:textId="77777777" w:rsidR="006C39BB" w:rsidRPr="00B90A4C" w:rsidRDefault="00717952" w:rsidP="0059049A">
                      <w:pPr>
                        <w:pStyle w:val="NoSpacing"/>
                        <w:jc w:val="center"/>
                        <w:rPr>
                          <w:color w:val="548DD4"/>
                        </w:rPr>
                      </w:pPr>
                      <w:r w:rsidRPr="00B90A4C">
                        <w:rPr>
                          <w:color w:val="548DD4"/>
                        </w:rPr>
                        <w:t>(</w:t>
                      </w:r>
                      <w:r w:rsidR="006C39BB" w:rsidRPr="00B90A4C">
                        <w:rPr>
                          <w:color w:val="548DD4"/>
                        </w:rPr>
                        <w:t>Cabo Azul Claro</w:t>
                      </w:r>
                      <w:r w:rsidRPr="00B90A4C">
                        <w:rPr>
                          <w:color w:val="548DD4"/>
                        </w:rPr>
                        <w:t>)</w:t>
                      </w:r>
                    </w:p>
                    <w:p w14:paraId="69443809" w14:textId="77777777" w:rsidR="006C39BB" w:rsidRPr="00B90A4C" w:rsidRDefault="006C39BB" w:rsidP="0059049A">
                      <w:pPr>
                        <w:pStyle w:val="NoSpacing"/>
                        <w:jc w:val="center"/>
                        <w:rPr>
                          <w:color w:val="548DD4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4F79E8"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594E4F9C" wp14:editId="2C51003F">
                <wp:simplePos x="0" y="0"/>
                <wp:positionH relativeFrom="column">
                  <wp:posOffset>3192145</wp:posOffset>
                </wp:positionH>
                <wp:positionV relativeFrom="paragraph">
                  <wp:posOffset>178435</wp:posOffset>
                </wp:positionV>
                <wp:extent cx="2078990" cy="436245"/>
                <wp:effectExtent l="4445" t="635" r="0" b="0"/>
                <wp:wrapNone/>
                <wp:docPr id="21" name="Text Box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78990" cy="436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9E5EB0" w14:textId="77777777" w:rsidR="006C39BB" w:rsidRPr="00855C00" w:rsidRDefault="006C39BB" w:rsidP="000645D9">
                            <w:pPr>
                              <w:pStyle w:val="NoSpacing"/>
                              <w:jc w:val="center"/>
                              <w:rPr>
                                <w:color w:val="FF0000"/>
                                <w:lang w:val="pt-PT"/>
                              </w:rPr>
                            </w:pPr>
                            <w:r w:rsidRPr="00855C00">
                              <w:rPr>
                                <w:color w:val="FF0000"/>
                                <w:lang w:val="pt-PT"/>
                              </w:rPr>
                              <w:t>Energia</w:t>
                            </w:r>
                          </w:p>
                          <w:p w14:paraId="42A36E50" w14:textId="77777777" w:rsidR="006C39BB" w:rsidRPr="00855C00" w:rsidRDefault="006C39BB" w:rsidP="000645D9">
                            <w:pPr>
                              <w:pStyle w:val="NoSpacing"/>
                              <w:jc w:val="center"/>
                              <w:rPr>
                                <w:color w:val="FF0000"/>
                                <w:lang w:val="pt-PT"/>
                              </w:rPr>
                            </w:pPr>
                            <w:r w:rsidRPr="00855C00">
                              <w:rPr>
                                <w:color w:val="FF0000"/>
                                <w:lang w:val="pt-PT"/>
                              </w:rPr>
                              <w:t xml:space="preserve">Atenção à </w:t>
                            </w:r>
                            <w:r w:rsidR="006231D3" w:rsidRPr="00855C00">
                              <w:rPr>
                                <w:color w:val="FF0000"/>
                                <w:lang w:val="pt-PT"/>
                              </w:rPr>
                              <w:t xml:space="preserve">orientação da </w:t>
                            </w:r>
                            <w:r w:rsidRPr="00855C00">
                              <w:rPr>
                                <w:color w:val="FF0000"/>
                                <w:lang w:val="pt-PT"/>
                              </w:rPr>
                              <w:t>fich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4E4F9C" id="Text Box 38" o:spid="_x0000_s1031" type="#_x0000_t202" style="position:absolute;left:0;text-align:left;margin-left:251.35pt;margin-top:14.05pt;width:163.7pt;height:34.3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" filled="f" stroked="f" strokecolor="white">
                <v:textbox>
                  <w:txbxContent>
                    <w:p w14:paraId="5C9E5EB0" w14:textId="77777777" w:rsidR="006C39BB" w:rsidRPr="00855C00" w:rsidRDefault="006C39BB" w:rsidP="000645D9">
                      <w:pPr>
                        <w:pStyle w:val="NoSpacing"/>
                        <w:jc w:val="center"/>
                        <w:rPr>
                          <w:color w:val="FF0000"/>
                          <w:lang w:val="pt-PT"/>
                        </w:rPr>
                      </w:pPr>
                      <w:r w:rsidRPr="00855C00">
                        <w:rPr>
                          <w:color w:val="FF0000"/>
                          <w:lang w:val="pt-PT"/>
                        </w:rPr>
                        <w:t>Energia</w:t>
                      </w:r>
                    </w:p>
                    <w:p w14:paraId="42A36E50" w14:textId="77777777" w:rsidR="006C39BB" w:rsidRPr="00855C00" w:rsidRDefault="006C39BB" w:rsidP="000645D9">
                      <w:pPr>
                        <w:pStyle w:val="NoSpacing"/>
                        <w:jc w:val="center"/>
                        <w:rPr>
                          <w:color w:val="FF0000"/>
                          <w:lang w:val="pt-PT"/>
                        </w:rPr>
                      </w:pPr>
                      <w:r w:rsidRPr="00855C00">
                        <w:rPr>
                          <w:color w:val="FF0000"/>
                          <w:lang w:val="pt-PT"/>
                        </w:rPr>
                        <w:t xml:space="preserve">Atenção à </w:t>
                      </w:r>
                      <w:r w:rsidR="006231D3" w:rsidRPr="00855C00">
                        <w:rPr>
                          <w:color w:val="FF0000"/>
                          <w:lang w:val="pt-PT"/>
                        </w:rPr>
                        <w:t xml:space="preserve">orientação da </w:t>
                      </w:r>
                      <w:r w:rsidRPr="00855C00">
                        <w:rPr>
                          <w:color w:val="FF0000"/>
                          <w:lang w:val="pt-PT"/>
                        </w:rPr>
                        <w:t>ficha</w:t>
                      </w:r>
                    </w:p>
                  </w:txbxContent>
                </v:textbox>
              </v:shape>
            </w:pict>
          </mc:Fallback>
        </mc:AlternateContent>
      </w:r>
    </w:p>
    <w:p w14:paraId="25273641" w14:textId="77777777" w:rsidR="006C39BB" w:rsidRPr="004F79E8" w:rsidRDefault="00FD5925" w:rsidP="006C39BB">
      <w:pPr>
        <w:keepNext/>
        <w:rPr>
          <w:lang w:val="pt-PT"/>
        </w:rPr>
      </w:pPr>
      <w:r w:rsidRPr="004F79E8"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3A832BEE" wp14:editId="55392865">
                <wp:simplePos x="0" y="0"/>
                <wp:positionH relativeFrom="column">
                  <wp:posOffset>3773170</wp:posOffset>
                </wp:positionH>
                <wp:positionV relativeFrom="paragraph">
                  <wp:posOffset>1970405</wp:posOffset>
                </wp:positionV>
                <wp:extent cx="118110" cy="622935"/>
                <wp:effectExtent l="90170" t="27305" r="71120" b="35560"/>
                <wp:wrapNone/>
                <wp:docPr id="20" name="AutoShap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8110" cy="62293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6666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64EF767F" id="AutoShape 39" o:spid="_x0000_s1026" type="#_x0000_t32" style="position:absolute;margin-left:297.1pt;margin-top:155.15pt;width:9.3pt;height:49.05pt;flip:x y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" strokecolor="#066" strokeweight="2pt">
                <v:stroke endarrow="block" endarrowwidth="wide" endarrowlength="long"/>
              </v:shape>
            </w:pict>
          </mc:Fallback>
        </mc:AlternateContent>
      </w:r>
      <w:r w:rsidRPr="004F79E8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0CCF89DB" wp14:editId="10E83DE6">
                <wp:simplePos x="0" y="0"/>
                <wp:positionH relativeFrom="column">
                  <wp:posOffset>3354705</wp:posOffset>
                </wp:positionH>
                <wp:positionV relativeFrom="paragraph">
                  <wp:posOffset>2593340</wp:posOffset>
                </wp:positionV>
                <wp:extent cx="1174115" cy="269875"/>
                <wp:effectExtent l="1905" t="2540" r="5080" b="0"/>
                <wp:wrapNone/>
                <wp:docPr id="19" name="Text Box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74115" cy="269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FA5E9E9" w14:textId="77777777" w:rsidR="006C39BB" w:rsidRPr="006231D3" w:rsidRDefault="006C39BB" w:rsidP="0059049A">
                            <w:pPr>
                              <w:jc w:val="center"/>
                              <w:rPr>
                                <w:color w:val="006666"/>
                                <w:lang w:val="en-US"/>
                              </w:rPr>
                            </w:pPr>
                            <w:r w:rsidRPr="006231D3">
                              <w:rPr>
                                <w:color w:val="006666"/>
                              </w:rPr>
                              <w:t>Serial 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0CCF89DB" id="Text Box 40" o:spid="_x0000_s1032" type="#_x0000_t202" style="position:absolute;left:0;text-align:left;margin-left:264.15pt;margin-top:204.2pt;width:92.45pt;height:21.2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" filled="f" stroked="f" strokecolor="white">
                <v:textbox>
                  <w:txbxContent>
                    <w:p w14:paraId="2FA5E9E9" w14:textId="77777777" w:rsidR="006C39BB" w:rsidRPr="006231D3" w:rsidRDefault="006C39BB" w:rsidP="0059049A">
                      <w:pPr>
                        <w:jc w:val="center"/>
                        <w:rPr>
                          <w:color w:val="006666"/>
                          <w:lang w:val="en-US"/>
                        </w:rPr>
                      </w:pPr>
                      <w:r w:rsidRPr="006231D3">
                        <w:rPr>
                          <w:color w:val="006666"/>
                        </w:rPr>
                        <w:t>Serial 0</w:t>
                      </w:r>
                    </w:p>
                  </w:txbxContent>
                </v:textbox>
              </v:shape>
            </w:pict>
          </mc:Fallback>
        </mc:AlternateContent>
      </w:r>
      <w:r w:rsidRPr="004F79E8">
        <w:rPr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389B61E5" wp14:editId="3C0750A7">
                <wp:simplePos x="0" y="0"/>
                <wp:positionH relativeFrom="column">
                  <wp:posOffset>2416810</wp:posOffset>
                </wp:positionH>
                <wp:positionV relativeFrom="paragraph">
                  <wp:posOffset>2157730</wp:posOffset>
                </wp:positionV>
                <wp:extent cx="32385" cy="257175"/>
                <wp:effectExtent l="130810" t="24130" r="116205" b="36195"/>
                <wp:wrapNone/>
                <wp:docPr id="18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385" cy="25717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FFFF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0C6F9707" id="AutoShape 32" o:spid="_x0000_s1026" type="#_x0000_t32" style="position:absolute;margin-left:190.3pt;margin-top:169.9pt;width:2.55pt;height:20.25pt;flip:y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" strokecolor="yellow" strokeweight="2pt">
                <v:stroke endarrow="block" endarrowwidth="wide" endarrowlength="long"/>
              </v:shape>
            </w:pict>
          </mc:Fallback>
        </mc:AlternateContent>
      </w:r>
      <w:r w:rsidRPr="004F79E8">
        <w:rPr>
          <w:noProof/>
          <w:color w:val="FFFF00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7FADF4ED" wp14:editId="4F9A1544">
                <wp:simplePos x="0" y="0"/>
                <wp:positionH relativeFrom="column">
                  <wp:posOffset>1901190</wp:posOffset>
                </wp:positionH>
                <wp:positionV relativeFrom="paragraph">
                  <wp:posOffset>2377440</wp:posOffset>
                </wp:positionV>
                <wp:extent cx="1174115" cy="269875"/>
                <wp:effectExtent l="0" t="2540" r="0" b="0"/>
                <wp:wrapNone/>
                <wp:docPr id="17" name="Text Box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74115" cy="269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D81C6BF" w14:textId="77777777" w:rsidR="006C39BB" w:rsidRPr="006231D3" w:rsidRDefault="006C39BB" w:rsidP="0059049A">
                            <w:pPr>
                              <w:jc w:val="center"/>
                              <w:rPr>
                                <w:color w:val="FFFF00"/>
                                <w:lang w:val="en-US"/>
                              </w:rPr>
                            </w:pPr>
                            <w:proofErr w:type="spellStart"/>
                            <w:r w:rsidRPr="006231D3">
                              <w:rPr>
                                <w:color w:val="FFFF00"/>
                              </w:rPr>
                              <w:t>FastEthernet</w:t>
                            </w:r>
                            <w:proofErr w:type="spellEnd"/>
                            <w:r w:rsidRPr="006231D3">
                              <w:rPr>
                                <w:color w:val="FFFF00"/>
                              </w:rPr>
                              <w:t xml:space="preserve"> 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7FADF4ED" id="Text Box 36" o:spid="_x0000_s1033" type="#_x0000_t202" style="position:absolute;left:0;text-align:left;margin-left:149.7pt;margin-top:187.2pt;width:92.45pt;height:21.2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" filled="f" stroked="f" strokecolor="white">
                <v:textbox>
                  <w:txbxContent>
                    <w:p w14:paraId="4D81C6BF" w14:textId="77777777" w:rsidR="006C39BB" w:rsidRPr="006231D3" w:rsidRDefault="006C39BB" w:rsidP="0059049A">
                      <w:pPr>
                        <w:jc w:val="center"/>
                        <w:rPr>
                          <w:color w:val="FFFF00"/>
                          <w:lang w:val="en-US"/>
                        </w:rPr>
                      </w:pPr>
                      <w:r w:rsidRPr="006231D3">
                        <w:rPr>
                          <w:color w:val="FFFF00"/>
                        </w:rPr>
                        <w:t>FastEthernet 0</w:t>
                      </w:r>
                    </w:p>
                  </w:txbxContent>
                </v:textbox>
              </v:shape>
            </w:pict>
          </mc:Fallback>
        </mc:AlternateContent>
      </w:r>
      <w:r w:rsidRPr="004F79E8">
        <w:rPr>
          <w:noProof/>
          <w:color w:val="FFFF00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652EC491" wp14:editId="4E37D9F9">
                <wp:simplePos x="0" y="0"/>
                <wp:positionH relativeFrom="column">
                  <wp:posOffset>847090</wp:posOffset>
                </wp:positionH>
                <wp:positionV relativeFrom="paragraph">
                  <wp:posOffset>2397760</wp:posOffset>
                </wp:positionV>
                <wp:extent cx="886460" cy="269875"/>
                <wp:effectExtent l="0" t="0" r="6350" b="0"/>
                <wp:wrapNone/>
                <wp:docPr id="16" name="Text Box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6460" cy="269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7B5B0A6" w14:textId="77777777" w:rsidR="006C39BB" w:rsidRPr="006231D3" w:rsidRDefault="006C39BB" w:rsidP="0059049A">
                            <w:pPr>
                              <w:jc w:val="center"/>
                              <w:rPr>
                                <w:color w:val="FFFF00"/>
                                <w:lang w:val="en-US"/>
                              </w:rPr>
                            </w:pPr>
                            <w:r w:rsidRPr="006231D3">
                              <w:rPr>
                                <w:color w:val="FFFF00"/>
                              </w:rPr>
                              <w:t>Ethernet 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652EC491" id="Text Box 35" o:spid="_x0000_s1034" type="#_x0000_t202" style="position:absolute;left:0;text-align:left;margin-left:66.7pt;margin-top:188.8pt;width:69.8pt;height:21.2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" filled="f" stroked="f" strokecolor="white">
                <v:textbox>
                  <w:txbxContent>
                    <w:p w14:paraId="07B5B0A6" w14:textId="77777777" w:rsidR="006C39BB" w:rsidRPr="006231D3" w:rsidRDefault="006C39BB" w:rsidP="0059049A">
                      <w:pPr>
                        <w:jc w:val="center"/>
                        <w:rPr>
                          <w:color w:val="FFFF00"/>
                          <w:lang w:val="en-US"/>
                        </w:rPr>
                      </w:pPr>
                      <w:r w:rsidRPr="006231D3">
                        <w:rPr>
                          <w:color w:val="FFFF00"/>
                        </w:rPr>
                        <w:t>Ethernet 0</w:t>
                      </w:r>
                    </w:p>
                  </w:txbxContent>
                </v:textbox>
              </v:shape>
            </w:pict>
          </mc:Fallback>
        </mc:AlternateContent>
      </w:r>
      <w:r w:rsidRPr="004F79E8">
        <w:rPr>
          <w:noProof/>
          <w:color w:val="FFFF00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4FB2037E" wp14:editId="7B3CD109">
                <wp:simplePos x="0" y="0"/>
                <wp:positionH relativeFrom="column">
                  <wp:posOffset>1276985</wp:posOffset>
                </wp:positionH>
                <wp:positionV relativeFrom="paragraph">
                  <wp:posOffset>1970405</wp:posOffset>
                </wp:positionV>
                <wp:extent cx="392430" cy="444500"/>
                <wp:effectExtent l="19685" t="27305" r="45085" b="36195"/>
                <wp:wrapNone/>
                <wp:docPr id="15" name="AutoShap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92430" cy="44450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FFFF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1226E222" id="AutoShape 31" o:spid="_x0000_s1026" type="#_x0000_t32" style="position:absolute;margin-left:100.55pt;margin-top:155.15pt;width:30.9pt;height:35pt;flip:y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" strokecolor="yellow" strokeweight="2pt">
                <v:stroke endarrow="block" endarrowwidth="wide" endarrowlength="long"/>
              </v:shape>
            </w:pict>
          </mc:Fallback>
        </mc:AlternateContent>
      </w:r>
      <w:r w:rsidRPr="004F79E8">
        <w:rPr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672C456C" wp14:editId="28702384">
                <wp:simplePos x="0" y="0"/>
                <wp:positionH relativeFrom="column">
                  <wp:posOffset>4238625</wp:posOffset>
                </wp:positionH>
                <wp:positionV relativeFrom="paragraph">
                  <wp:posOffset>303530</wp:posOffset>
                </wp:positionV>
                <wp:extent cx="328930" cy="1531620"/>
                <wp:effectExtent l="22225" t="24130" r="106045" b="31750"/>
                <wp:wrapNone/>
                <wp:docPr id="14" name="AutoShap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8930" cy="153162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7D305DC6" id="AutoShape 34" o:spid="_x0000_s1026" type="#_x0000_t32" style="position:absolute;margin-left:333.75pt;margin-top:23.9pt;width:25.9pt;height:120.6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" strokecolor="red" strokeweight="2pt">
                <v:stroke endarrow="block" endarrowwidth="wide" endarrowlength="long"/>
              </v:shape>
            </w:pict>
          </mc:Fallback>
        </mc:AlternateContent>
      </w:r>
      <w:r w:rsidRPr="004F79E8"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710F4C47" wp14:editId="72EE2B03">
                <wp:simplePos x="0" y="0"/>
                <wp:positionH relativeFrom="column">
                  <wp:posOffset>2687320</wp:posOffset>
                </wp:positionH>
                <wp:positionV relativeFrom="paragraph">
                  <wp:posOffset>349250</wp:posOffset>
                </wp:positionV>
                <wp:extent cx="180340" cy="1266825"/>
                <wp:effectExtent l="20320" t="31750" r="129540" b="47625"/>
                <wp:wrapNone/>
                <wp:docPr id="7" name="AutoShap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0340" cy="12668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548DD4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3C063D84" id="AutoShape 33" o:spid="_x0000_s1026" type="#_x0000_t32" style="position:absolute;margin-left:211.6pt;margin-top:27.5pt;width:14.2pt;height:99.7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" strokecolor="#548dd4" strokeweight="2pt">
                <v:stroke endarrow="block" endarrowwidth="wide" endarrowlength="long"/>
              </v:shape>
            </w:pict>
          </mc:Fallback>
        </mc:AlternateContent>
      </w:r>
      <w:r w:rsidRPr="004F79E8">
        <w:rPr>
          <w:noProof/>
        </w:rPr>
        <w:drawing>
          <wp:inline distT="0" distB="0" distL="0" distR="0" wp14:anchorId="35F50F98" wp14:editId="15641DA7">
            <wp:extent cx="5403215" cy="2826385"/>
            <wp:effectExtent l="0" t="0" r="0" b="0"/>
            <wp:docPr id="10" name="Picture 8" descr="C:\Users\Nuno Cruz\Documents\ISEL\Docente\c1700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Nuno Cruz\Documents\ISEL\Docente\c1700f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215" cy="2826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5918E7" w14:textId="77777777" w:rsidR="000645D9" w:rsidRPr="004F79E8" w:rsidRDefault="006C39BB" w:rsidP="006C39BB">
      <w:pPr>
        <w:pStyle w:val="Caption"/>
        <w:jc w:val="center"/>
        <w:rPr>
          <w:lang w:val="pt-PT"/>
        </w:rPr>
      </w:pPr>
      <w:r w:rsidRPr="004F79E8">
        <w:rPr>
          <w:lang w:val="pt-PT"/>
        </w:rPr>
        <w:t xml:space="preserve">Figura </w:t>
      </w:r>
      <w:r w:rsidR="00156D43" w:rsidRPr="004F79E8">
        <w:rPr>
          <w:lang w:val="pt-PT"/>
        </w:rPr>
        <w:fldChar w:fldCharType="begin"/>
      </w:r>
      <w:r w:rsidR="00156D43" w:rsidRPr="004F79E8">
        <w:rPr>
          <w:lang w:val="pt-PT"/>
        </w:rPr>
        <w:instrText xml:space="preserve"> SEQ Figura \* ARABIC </w:instrText>
      </w:r>
      <w:r w:rsidR="00156D43" w:rsidRPr="004F79E8">
        <w:rPr>
          <w:lang w:val="pt-PT"/>
        </w:rPr>
        <w:fldChar w:fldCharType="separate"/>
      </w:r>
      <w:r w:rsidR="00200287" w:rsidRPr="004F79E8">
        <w:rPr>
          <w:noProof/>
          <w:lang w:val="pt-PT"/>
        </w:rPr>
        <w:t>5</w:t>
      </w:r>
      <w:r w:rsidR="00156D43" w:rsidRPr="004F79E8">
        <w:rPr>
          <w:lang w:val="pt-PT"/>
        </w:rPr>
        <w:fldChar w:fldCharType="end"/>
      </w:r>
      <w:r w:rsidRPr="004F79E8">
        <w:rPr>
          <w:lang w:val="pt-PT"/>
        </w:rPr>
        <w:t xml:space="preserve"> - Portas Cisco 1700</w:t>
      </w:r>
    </w:p>
    <w:p w14:paraId="311D4616" w14:textId="77777777" w:rsidR="00DE6B41" w:rsidRPr="004F79E8" w:rsidRDefault="00DE6B41" w:rsidP="00DE6B41">
      <w:pPr>
        <w:rPr>
          <w:lang w:val="pt-PT"/>
        </w:rPr>
      </w:pPr>
    </w:p>
    <w:p w14:paraId="4B1690AF" w14:textId="77777777" w:rsidR="0059049A" w:rsidRPr="004F79E8" w:rsidRDefault="0059049A" w:rsidP="0059049A">
      <w:pPr>
        <w:pStyle w:val="Heading2"/>
        <w:rPr>
          <w:lang w:val="pt-PT"/>
        </w:rPr>
      </w:pPr>
      <w:r w:rsidRPr="004F79E8">
        <w:rPr>
          <w:lang w:val="pt-PT"/>
        </w:rPr>
        <w:t>Instalação</w:t>
      </w:r>
    </w:p>
    <w:p w14:paraId="3BB9697C" w14:textId="242E2964" w:rsidR="00BF64B0" w:rsidRPr="004F79E8" w:rsidRDefault="00BF64B0" w:rsidP="00BF64B0">
      <w:pPr>
        <w:rPr>
          <w:lang w:val="pt-PT"/>
        </w:rPr>
      </w:pPr>
      <w:r w:rsidRPr="004F79E8">
        <w:rPr>
          <w:lang w:val="pt-PT"/>
        </w:rPr>
        <w:t xml:space="preserve">Para iniciar a configuração dos equipamentos os alunos devem ligar o equipamento à corrente, tendo em atenção à orientação do conector de energia, </w:t>
      </w:r>
      <w:r w:rsidRPr="004F79E8">
        <w:rPr>
          <w:b/>
          <w:u w:val="single"/>
          <w:lang w:val="pt-PT"/>
        </w:rPr>
        <w:t xml:space="preserve">uma </w:t>
      </w:r>
      <w:r w:rsidR="004F79E8" w:rsidRPr="004F79E8">
        <w:rPr>
          <w:b/>
          <w:u w:val="single"/>
          <w:lang w:val="pt-PT"/>
        </w:rPr>
        <w:t>incorreta</w:t>
      </w:r>
      <w:r w:rsidRPr="004F79E8">
        <w:rPr>
          <w:b/>
          <w:u w:val="single"/>
          <w:lang w:val="pt-PT"/>
        </w:rPr>
        <w:t xml:space="preserve"> orientação do conector de energia do equipamento causa danos permanentes no equipamento, danos estes da inteira responsabilidade do aluno</w:t>
      </w:r>
      <w:r w:rsidRPr="004F79E8">
        <w:rPr>
          <w:lang w:val="pt-PT"/>
        </w:rPr>
        <w:t>.</w:t>
      </w:r>
    </w:p>
    <w:p w14:paraId="531080B4" w14:textId="77777777" w:rsidR="00D41E86" w:rsidRPr="004F79E8" w:rsidRDefault="00D41E86" w:rsidP="00BF64B0">
      <w:pPr>
        <w:rPr>
          <w:lang w:val="pt-PT"/>
        </w:rPr>
        <w:sectPr w:rsidR="00D41E86" w:rsidRPr="004F79E8" w:rsidSect="00BF64B0">
          <w:type w:val="continuous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14:paraId="3B265E3F" w14:textId="55702061" w:rsidR="0041288D" w:rsidRPr="004F79E8" w:rsidRDefault="00BF64B0" w:rsidP="00BF64B0">
      <w:pPr>
        <w:rPr>
          <w:lang w:val="pt-PT"/>
        </w:rPr>
      </w:pPr>
      <w:r w:rsidRPr="004F79E8">
        <w:rPr>
          <w:lang w:val="pt-PT"/>
        </w:rPr>
        <w:lastRenderedPageBreak/>
        <w:t xml:space="preserve">Após ligarem o equipamento à corrente, devem </w:t>
      </w:r>
      <w:r w:rsidR="004F79E8" w:rsidRPr="004F79E8">
        <w:rPr>
          <w:lang w:val="pt-PT"/>
        </w:rPr>
        <w:t>efetuar</w:t>
      </w:r>
      <w:r w:rsidRPr="004F79E8">
        <w:rPr>
          <w:lang w:val="pt-PT"/>
        </w:rPr>
        <w:t xml:space="preserve"> a ligação ao PC, recorrendo ao cabo de consola (de cor azul clara), este deve ser ligado a uma porta série do PC (COM1, COM2, …) e posteriormente ligado ao equipamento à porta com o nome “CONSOLE”, esta porta apresenta a mesma </w:t>
      </w:r>
      <w:r w:rsidR="0041288D" w:rsidRPr="004F79E8">
        <w:rPr>
          <w:lang w:val="pt-PT"/>
        </w:rPr>
        <w:t xml:space="preserve">cor que o cabo – </w:t>
      </w:r>
      <w:r w:rsidR="0041288D" w:rsidRPr="004F79E8">
        <w:rPr>
          <w:b/>
          <w:u w:val="single"/>
          <w:lang w:val="pt-PT"/>
        </w:rPr>
        <w:t xml:space="preserve">Não deve, em altura alguma, ser ligado o cabo de consola a outra porta que não a de consola, mesmo que a tomada do lado do equipamento seja idêntica, o facto de o fazerem provoca </w:t>
      </w:r>
      <w:r w:rsidR="00BD48FF" w:rsidRPr="004F79E8">
        <w:rPr>
          <w:b/>
          <w:u w:val="single"/>
          <w:lang w:val="pt-PT"/>
        </w:rPr>
        <w:t xml:space="preserve">potencialmente </w:t>
      </w:r>
      <w:r w:rsidR="0041288D" w:rsidRPr="004F79E8">
        <w:rPr>
          <w:b/>
          <w:u w:val="single"/>
          <w:lang w:val="pt-PT"/>
        </w:rPr>
        <w:t>danos no equipamento</w:t>
      </w:r>
      <w:r w:rsidR="0041288D" w:rsidRPr="004F79E8">
        <w:rPr>
          <w:lang w:val="pt-PT"/>
        </w:rPr>
        <w:t>.</w:t>
      </w:r>
    </w:p>
    <w:p w14:paraId="49FA5D18" w14:textId="1D806B33" w:rsidR="00BF64B0" w:rsidRPr="004F79E8" w:rsidRDefault="0041288D" w:rsidP="00BF64B0">
      <w:pPr>
        <w:rPr>
          <w:lang w:val="pt-PT"/>
        </w:rPr>
      </w:pPr>
      <w:r w:rsidRPr="004F79E8">
        <w:rPr>
          <w:lang w:val="pt-PT"/>
        </w:rPr>
        <w:t>Após todas as ligações (energi</w:t>
      </w:r>
      <w:r w:rsidR="00530D23" w:rsidRPr="004F79E8">
        <w:rPr>
          <w:lang w:val="pt-PT"/>
        </w:rPr>
        <w:t xml:space="preserve">a e consola) estarem </w:t>
      </w:r>
      <w:r w:rsidR="004F79E8" w:rsidRPr="004F79E8">
        <w:rPr>
          <w:lang w:val="pt-PT"/>
        </w:rPr>
        <w:t>efetuadas</w:t>
      </w:r>
      <w:r w:rsidRPr="004F79E8">
        <w:rPr>
          <w:lang w:val="pt-PT"/>
        </w:rPr>
        <w:t xml:space="preserve"> os alunos devem co</w:t>
      </w:r>
      <w:r w:rsidR="00530D23" w:rsidRPr="004F79E8">
        <w:rPr>
          <w:lang w:val="pt-PT"/>
        </w:rPr>
        <w:t>rrer no PC um software terminal.</w:t>
      </w:r>
      <w:r w:rsidRPr="004F79E8">
        <w:rPr>
          <w:lang w:val="pt-PT"/>
        </w:rPr>
        <w:t xml:space="preserve"> </w:t>
      </w:r>
      <w:r w:rsidR="00530D23" w:rsidRPr="004F79E8">
        <w:rPr>
          <w:lang w:val="pt-PT"/>
        </w:rPr>
        <w:t>O</w:t>
      </w:r>
      <w:r w:rsidRPr="004F79E8">
        <w:rPr>
          <w:lang w:val="pt-PT"/>
        </w:rPr>
        <w:t xml:space="preserve">s </w:t>
      </w:r>
      <w:proofErr w:type="spellStart"/>
      <w:r w:rsidRPr="004F79E8">
        <w:rPr>
          <w:lang w:val="pt-PT"/>
        </w:rPr>
        <w:t>PCs</w:t>
      </w:r>
      <w:proofErr w:type="spellEnd"/>
      <w:r w:rsidRPr="004F79E8">
        <w:rPr>
          <w:lang w:val="pt-PT"/>
        </w:rPr>
        <w:t xml:space="preserve"> do laboratório têm instalados o software “</w:t>
      </w:r>
      <w:proofErr w:type="spellStart"/>
      <w:r w:rsidR="004F79E8">
        <w:rPr>
          <w:lang w:val="pt-PT"/>
        </w:rPr>
        <w:t>P</w:t>
      </w:r>
      <w:r w:rsidRPr="004F79E8">
        <w:rPr>
          <w:lang w:val="pt-PT"/>
        </w:rPr>
        <w:t>u</w:t>
      </w:r>
      <w:r w:rsidR="00BD48FF" w:rsidRPr="004F79E8">
        <w:rPr>
          <w:lang w:val="pt-PT"/>
        </w:rPr>
        <w:t>TT</w:t>
      </w:r>
      <w:r w:rsidRPr="004F79E8">
        <w:rPr>
          <w:lang w:val="pt-PT"/>
        </w:rPr>
        <w:t>y</w:t>
      </w:r>
      <w:proofErr w:type="spellEnd"/>
      <w:r w:rsidRPr="004F79E8">
        <w:rPr>
          <w:lang w:val="pt-PT"/>
        </w:rPr>
        <w:t>”.</w:t>
      </w:r>
    </w:p>
    <w:p w14:paraId="24D24321" w14:textId="77777777" w:rsidR="0059049A" w:rsidRPr="004F79E8" w:rsidRDefault="0059049A" w:rsidP="00DE6B41">
      <w:pPr>
        <w:keepNext/>
        <w:rPr>
          <w:lang w:val="pt-PT"/>
        </w:rPr>
      </w:pPr>
    </w:p>
    <w:p w14:paraId="3166018F" w14:textId="77777777" w:rsidR="00DE6B41" w:rsidRPr="004F79E8" w:rsidRDefault="00DE6B41" w:rsidP="0041288D">
      <w:pPr>
        <w:keepNext/>
        <w:jc w:val="center"/>
        <w:rPr>
          <w:lang w:val="pt-PT"/>
        </w:rPr>
      </w:pPr>
    </w:p>
    <w:p w14:paraId="3156AA1C" w14:textId="77777777" w:rsidR="0041288D" w:rsidRPr="004F79E8" w:rsidRDefault="00FD5925" w:rsidP="0041288D">
      <w:pPr>
        <w:keepNext/>
        <w:jc w:val="center"/>
        <w:rPr>
          <w:lang w:val="pt-PT"/>
        </w:rPr>
      </w:pPr>
      <w:r w:rsidRPr="004F79E8">
        <w:rPr>
          <w:noProof/>
        </w:rPr>
        <w:drawing>
          <wp:inline distT="0" distB="0" distL="0" distR="0" wp14:anchorId="3CD24491" wp14:editId="699D51A7">
            <wp:extent cx="2373630" cy="2253615"/>
            <wp:effectExtent l="0" t="0" r="0" b="0"/>
            <wp:docPr id="8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3630" cy="2253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C8C1DF" w14:textId="44B2CEC4" w:rsidR="0041288D" w:rsidRPr="004F79E8" w:rsidRDefault="0041288D" w:rsidP="0041288D">
      <w:pPr>
        <w:pStyle w:val="Caption"/>
        <w:jc w:val="center"/>
        <w:rPr>
          <w:lang w:val="pt-PT"/>
        </w:rPr>
      </w:pPr>
      <w:r w:rsidRPr="004F79E8">
        <w:rPr>
          <w:lang w:val="pt-PT"/>
        </w:rPr>
        <w:t xml:space="preserve">Figura </w:t>
      </w:r>
      <w:r w:rsidR="00156D43" w:rsidRPr="004F79E8">
        <w:rPr>
          <w:lang w:val="pt-PT"/>
        </w:rPr>
        <w:fldChar w:fldCharType="begin"/>
      </w:r>
      <w:r w:rsidR="00156D43" w:rsidRPr="004F79E8">
        <w:rPr>
          <w:lang w:val="pt-PT"/>
        </w:rPr>
        <w:instrText xml:space="preserve"> SEQ Figura \* ARABIC </w:instrText>
      </w:r>
      <w:r w:rsidR="00156D43" w:rsidRPr="004F79E8">
        <w:rPr>
          <w:lang w:val="pt-PT"/>
        </w:rPr>
        <w:fldChar w:fldCharType="separate"/>
      </w:r>
      <w:r w:rsidR="00200287" w:rsidRPr="004F79E8">
        <w:rPr>
          <w:noProof/>
          <w:lang w:val="pt-PT"/>
        </w:rPr>
        <w:t>6</w:t>
      </w:r>
      <w:r w:rsidR="00156D43" w:rsidRPr="004F79E8">
        <w:rPr>
          <w:lang w:val="pt-PT"/>
        </w:rPr>
        <w:fldChar w:fldCharType="end"/>
      </w:r>
      <w:r w:rsidRPr="004F79E8">
        <w:rPr>
          <w:lang w:val="pt-PT"/>
        </w:rPr>
        <w:t xml:space="preserve"> – Configuração </w:t>
      </w:r>
      <w:proofErr w:type="spellStart"/>
      <w:r w:rsidR="004F79E8">
        <w:rPr>
          <w:lang w:val="pt-PT"/>
        </w:rPr>
        <w:t>P</w:t>
      </w:r>
      <w:r w:rsidRPr="004F79E8">
        <w:rPr>
          <w:lang w:val="pt-PT"/>
        </w:rPr>
        <w:t>uTTY</w:t>
      </w:r>
      <w:proofErr w:type="spellEnd"/>
    </w:p>
    <w:p w14:paraId="04C26FB7" w14:textId="77777777" w:rsidR="00D41E86" w:rsidRPr="004F79E8" w:rsidRDefault="00D41E86" w:rsidP="0041288D">
      <w:pPr>
        <w:rPr>
          <w:lang w:val="pt-PT"/>
        </w:rPr>
        <w:sectPr w:rsidR="00D41E86" w:rsidRPr="004F79E8" w:rsidSect="00D41E86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14:paraId="0939D8D0" w14:textId="77777777" w:rsidR="0041288D" w:rsidRPr="004F79E8" w:rsidRDefault="00B15FD6" w:rsidP="0041288D">
      <w:pPr>
        <w:rPr>
          <w:lang w:val="pt-PT"/>
        </w:rPr>
      </w:pPr>
      <w:r w:rsidRPr="004F79E8">
        <w:rPr>
          <w:lang w:val="pt-PT"/>
        </w:rPr>
        <w:t xml:space="preserve">Neste devem configurar o acesso </w:t>
      </w:r>
      <w:r w:rsidR="00D41E86" w:rsidRPr="004F79E8">
        <w:rPr>
          <w:lang w:val="pt-PT"/>
        </w:rPr>
        <w:t>através da porta série onde ligaram o cabo e com a velocidade 9600bps, sem paridade, 1 stop bit e 8 bits de dados.</w:t>
      </w:r>
    </w:p>
    <w:p w14:paraId="0B3F6A60" w14:textId="6C77D987" w:rsidR="00BD48FF" w:rsidRDefault="00BD48FF" w:rsidP="0041288D">
      <w:pPr>
        <w:rPr>
          <w:lang w:val="pt-PT"/>
        </w:rPr>
      </w:pPr>
      <w:r w:rsidRPr="004F79E8">
        <w:rPr>
          <w:lang w:val="pt-PT"/>
        </w:rPr>
        <w:t xml:space="preserve">Poderão confirmar a </w:t>
      </w:r>
      <w:r w:rsidR="004F79E8" w:rsidRPr="004F79E8">
        <w:rPr>
          <w:lang w:val="pt-PT"/>
        </w:rPr>
        <w:t>correta</w:t>
      </w:r>
      <w:r w:rsidRPr="004F79E8">
        <w:rPr>
          <w:lang w:val="pt-PT"/>
        </w:rPr>
        <w:t xml:space="preserve"> parametrização da comunicação série de seguida já que no momento em que ligarem o </w:t>
      </w:r>
      <w:r w:rsidRPr="004F79E8">
        <w:rPr>
          <w:i/>
          <w:lang w:val="pt-PT"/>
        </w:rPr>
        <w:t>router</w:t>
      </w:r>
      <w:r w:rsidRPr="004F79E8">
        <w:rPr>
          <w:lang w:val="pt-PT"/>
        </w:rPr>
        <w:t xml:space="preserve"> no botão </w:t>
      </w:r>
      <w:r w:rsidRPr="004F79E8">
        <w:rPr>
          <w:b/>
          <w:lang w:val="pt-PT"/>
        </w:rPr>
        <w:t>O/I</w:t>
      </w:r>
      <w:r w:rsidRPr="004F79E8">
        <w:rPr>
          <w:b/>
          <w:i/>
          <w:lang w:val="pt-PT"/>
        </w:rPr>
        <w:t xml:space="preserve"> </w:t>
      </w:r>
      <w:r w:rsidRPr="004F79E8">
        <w:rPr>
          <w:lang w:val="pt-PT"/>
        </w:rPr>
        <w:t>(situado acima do conector da fonte de alimentação) deverá aparecer uma mensagem do “</w:t>
      </w:r>
      <w:proofErr w:type="spellStart"/>
      <w:r w:rsidRPr="004F79E8">
        <w:rPr>
          <w:lang w:val="pt-PT"/>
        </w:rPr>
        <w:t>bootstrap</w:t>
      </w:r>
      <w:proofErr w:type="spellEnd"/>
      <w:r w:rsidRPr="004F79E8">
        <w:rPr>
          <w:lang w:val="pt-PT"/>
        </w:rPr>
        <w:t xml:space="preserve">” (BIOS) do equipamento. Se tal não acontecer, desligue o </w:t>
      </w:r>
      <w:r w:rsidRPr="004F79E8">
        <w:rPr>
          <w:i/>
          <w:lang w:val="pt-PT"/>
        </w:rPr>
        <w:t xml:space="preserve">router </w:t>
      </w:r>
      <w:r w:rsidRPr="004F79E8">
        <w:rPr>
          <w:lang w:val="pt-PT"/>
        </w:rPr>
        <w:t>e reconfirme as ligações e a parametrização do “</w:t>
      </w:r>
      <w:proofErr w:type="spellStart"/>
      <w:r w:rsidR="004F79E8">
        <w:rPr>
          <w:lang w:val="pt-PT"/>
        </w:rPr>
        <w:t>P</w:t>
      </w:r>
      <w:r w:rsidRPr="004F79E8">
        <w:rPr>
          <w:lang w:val="pt-PT"/>
        </w:rPr>
        <w:t>uTTy</w:t>
      </w:r>
      <w:proofErr w:type="spellEnd"/>
      <w:r w:rsidRPr="004F79E8">
        <w:rPr>
          <w:lang w:val="pt-PT"/>
        </w:rPr>
        <w:t>”.</w:t>
      </w:r>
    </w:p>
    <w:p w14:paraId="70C98679" w14:textId="582E7ECB" w:rsidR="00855C00" w:rsidRPr="00855C00" w:rsidRDefault="00855C00" w:rsidP="00855C00">
      <w:pPr>
        <w:jc w:val="center"/>
        <w:rPr>
          <w:b/>
          <w:u w:val="single"/>
          <w:lang w:val="pt-PT"/>
        </w:rPr>
        <w:sectPr w:rsidR="00855C00" w:rsidRPr="00855C00" w:rsidSect="00855C00">
          <w:footerReference w:type="default" r:id="rId16"/>
          <w:type w:val="continuous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rPr>
          <w:b/>
          <w:u w:val="single"/>
          <w:lang w:val="pt-PT"/>
        </w:rPr>
        <w:t>Indicações</w:t>
      </w:r>
      <w:r w:rsidRPr="00855C00">
        <w:rPr>
          <w:b/>
          <w:u w:val="single"/>
          <w:lang w:val="pt-PT"/>
        </w:rPr>
        <w:t xml:space="preserve"> para realização em ambiente laboratorial</w:t>
      </w:r>
      <w:r>
        <w:rPr>
          <w:b/>
          <w:u w:val="single"/>
          <w:lang w:val="pt-PT"/>
        </w:rPr>
        <w:t xml:space="preserve"> e virtual</w:t>
      </w:r>
    </w:p>
    <w:p w14:paraId="5BF7D499" w14:textId="7927AD57" w:rsidR="00855C00" w:rsidRPr="004F79E8" w:rsidRDefault="00855C00" w:rsidP="00855C00">
      <w:pPr>
        <w:pStyle w:val="Heading2"/>
        <w:rPr>
          <w:lang w:val="pt-PT"/>
        </w:rPr>
      </w:pPr>
      <w:r>
        <w:rPr>
          <w:lang w:val="pt-PT"/>
        </w:rPr>
        <w:t>Configuração</w:t>
      </w:r>
      <w:r w:rsidR="00F134D7">
        <w:rPr>
          <w:lang w:val="pt-PT"/>
        </w:rPr>
        <w:t xml:space="preserve"> (Comandos </w:t>
      </w:r>
      <w:r w:rsidR="00407661">
        <w:rPr>
          <w:lang w:val="pt-PT"/>
        </w:rPr>
        <w:t xml:space="preserve">para equipamentos </w:t>
      </w:r>
      <w:r w:rsidR="00F134D7">
        <w:rPr>
          <w:lang w:val="pt-PT"/>
        </w:rPr>
        <w:t>cisco</w:t>
      </w:r>
      <w:r w:rsidR="00407661">
        <w:rPr>
          <w:lang w:val="pt-PT"/>
        </w:rPr>
        <w:t>, semelhantes outras marcas)</w:t>
      </w:r>
      <w:bookmarkStart w:id="0" w:name="_GoBack"/>
      <w:bookmarkEnd w:id="0"/>
    </w:p>
    <w:p w14:paraId="1AE08AF1" w14:textId="77777777" w:rsidR="00D41E86" w:rsidRPr="004F79E8" w:rsidRDefault="00D41E86" w:rsidP="0041288D">
      <w:pPr>
        <w:rPr>
          <w:lang w:val="pt-PT"/>
        </w:rPr>
      </w:pPr>
      <w:r w:rsidRPr="004F79E8">
        <w:rPr>
          <w:lang w:val="pt-PT"/>
        </w:rPr>
        <w:t>Após o arranque do equipamento (demora algum tempo</w:t>
      </w:r>
      <w:r w:rsidR="00BD48FF" w:rsidRPr="004F79E8">
        <w:rPr>
          <w:lang w:val="pt-PT"/>
        </w:rPr>
        <w:t xml:space="preserve"> durante o qual irão aparecendo caracteres “#”</w:t>
      </w:r>
      <w:r w:rsidRPr="004F79E8">
        <w:rPr>
          <w:lang w:val="pt-PT"/>
        </w:rPr>
        <w:t>), responda não à pergunta se deseja entrar em modo de configuração assistida.</w:t>
      </w:r>
    </w:p>
    <w:p w14:paraId="333EFD85" w14:textId="77777777" w:rsidR="00D41E86" w:rsidRPr="004F79E8" w:rsidRDefault="00D41E86" w:rsidP="0041288D">
      <w:pPr>
        <w:rPr>
          <w:lang w:val="pt-PT"/>
        </w:rPr>
      </w:pPr>
      <w:r w:rsidRPr="004F79E8">
        <w:rPr>
          <w:lang w:val="pt-PT"/>
        </w:rPr>
        <w:t>Depois de entrar no equipamento, em qualquer momento é possível obter ajuda sobre os comandos usando o “?”.</w:t>
      </w:r>
    </w:p>
    <w:p w14:paraId="1290931D" w14:textId="77777777" w:rsidR="00D41E86" w:rsidRPr="004F79E8" w:rsidRDefault="00D41E86" w:rsidP="0041288D">
      <w:pPr>
        <w:rPr>
          <w:lang w:val="pt-PT"/>
        </w:rPr>
      </w:pPr>
      <w:r w:rsidRPr="004F79E8">
        <w:rPr>
          <w:lang w:val="pt-PT"/>
        </w:rPr>
        <w:t xml:space="preserve">Para confirmar a configuração hardware do equipamento use o comando “show </w:t>
      </w:r>
      <w:proofErr w:type="spellStart"/>
      <w:r w:rsidRPr="004F79E8">
        <w:rPr>
          <w:lang w:val="pt-PT"/>
        </w:rPr>
        <w:t>version</w:t>
      </w:r>
      <w:proofErr w:type="spellEnd"/>
      <w:r w:rsidRPr="004F79E8">
        <w:rPr>
          <w:lang w:val="pt-PT"/>
        </w:rPr>
        <w:t>”.</w:t>
      </w:r>
    </w:p>
    <w:p w14:paraId="4F687110" w14:textId="77777777" w:rsidR="00D41E86" w:rsidRPr="004F79E8" w:rsidRDefault="00D41E86" w:rsidP="0041288D">
      <w:pPr>
        <w:rPr>
          <w:lang w:val="pt-PT"/>
        </w:rPr>
      </w:pPr>
      <w:r w:rsidRPr="004F79E8">
        <w:rPr>
          <w:lang w:val="pt-PT"/>
        </w:rPr>
        <w:t>De seguida use o comando “show interfaces” para listar as diferentes interfaces e os seus nomes – precisa destes para a configuração.</w:t>
      </w:r>
    </w:p>
    <w:p w14:paraId="74C64F1F" w14:textId="184A8C7D" w:rsidR="00D41E86" w:rsidRPr="004F79E8" w:rsidRDefault="00D41E86" w:rsidP="0041288D">
      <w:pPr>
        <w:rPr>
          <w:lang w:val="pt-PT"/>
        </w:rPr>
      </w:pPr>
      <w:r w:rsidRPr="004F79E8">
        <w:rPr>
          <w:lang w:val="pt-PT"/>
        </w:rPr>
        <w:t xml:space="preserve">Toda a configuração só é possível fazer estando com acesso privilegiado, esse acesso é </w:t>
      </w:r>
      <w:r w:rsidR="004F79E8" w:rsidRPr="004F79E8">
        <w:rPr>
          <w:lang w:val="pt-PT"/>
        </w:rPr>
        <w:t>ativado</w:t>
      </w:r>
      <w:r w:rsidRPr="004F79E8">
        <w:rPr>
          <w:lang w:val="pt-PT"/>
        </w:rPr>
        <w:t xml:space="preserve"> usando o comando “</w:t>
      </w:r>
      <w:proofErr w:type="spellStart"/>
      <w:r w:rsidRPr="004F79E8">
        <w:rPr>
          <w:lang w:val="pt-PT"/>
        </w:rPr>
        <w:t>enable</w:t>
      </w:r>
      <w:proofErr w:type="spellEnd"/>
      <w:r w:rsidRPr="004F79E8">
        <w:rPr>
          <w:lang w:val="pt-PT"/>
        </w:rPr>
        <w:t>”.</w:t>
      </w:r>
      <w:r w:rsidR="000A28C4" w:rsidRPr="004F79E8">
        <w:rPr>
          <w:lang w:val="pt-PT"/>
        </w:rPr>
        <w:t xml:space="preserve"> O modo privilegiado é reconhecido pela mudança d</w:t>
      </w:r>
      <w:r w:rsidR="00BD48FF" w:rsidRPr="004F79E8">
        <w:rPr>
          <w:lang w:val="pt-PT"/>
        </w:rPr>
        <w:t>e</w:t>
      </w:r>
      <w:r w:rsidR="000A28C4" w:rsidRPr="004F79E8">
        <w:rPr>
          <w:lang w:val="pt-PT"/>
        </w:rPr>
        <w:t xml:space="preserve"> carácter “&gt;” para “#” na linha de comandos.</w:t>
      </w:r>
    </w:p>
    <w:p w14:paraId="76D65012" w14:textId="327AF97D" w:rsidR="00D41E86" w:rsidRPr="004F79E8" w:rsidRDefault="00D41E86" w:rsidP="0041288D">
      <w:pPr>
        <w:rPr>
          <w:lang w:val="pt-PT"/>
        </w:rPr>
      </w:pPr>
      <w:r w:rsidRPr="004F79E8">
        <w:rPr>
          <w:lang w:val="pt-PT"/>
        </w:rPr>
        <w:t xml:space="preserve">Os diferentes comandos de configuração, são enviados, estando no modo de </w:t>
      </w:r>
      <w:r w:rsidR="003E6E78" w:rsidRPr="004F79E8">
        <w:rPr>
          <w:lang w:val="pt-PT"/>
        </w:rPr>
        <w:t>configuração,</w:t>
      </w:r>
      <w:r w:rsidRPr="004F79E8">
        <w:rPr>
          <w:lang w:val="pt-PT"/>
        </w:rPr>
        <w:t xml:space="preserve"> para </w:t>
      </w:r>
      <w:r w:rsidR="004F79E8" w:rsidRPr="004F79E8">
        <w:rPr>
          <w:lang w:val="pt-PT"/>
        </w:rPr>
        <w:t>ativar</w:t>
      </w:r>
      <w:r w:rsidRPr="004F79E8">
        <w:rPr>
          <w:lang w:val="pt-PT"/>
        </w:rPr>
        <w:t xml:space="preserve"> este modo é usado o comando “</w:t>
      </w:r>
      <w:proofErr w:type="spellStart"/>
      <w:r w:rsidRPr="004F79E8">
        <w:rPr>
          <w:lang w:val="pt-PT"/>
        </w:rPr>
        <w:t>config</w:t>
      </w:r>
      <w:proofErr w:type="spellEnd"/>
      <w:r w:rsidRPr="004F79E8">
        <w:rPr>
          <w:lang w:val="pt-PT"/>
        </w:rPr>
        <w:t xml:space="preserve"> terminal”.</w:t>
      </w:r>
    </w:p>
    <w:p w14:paraId="16CAAD77" w14:textId="77777777" w:rsidR="00D41E86" w:rsidRPr="004F79E8" w:rsidRDefault="00D41E86" w:rsidP="0041288D">
      <w:pPr>
        <w:rPr>
          <w:lang w:val="pt-PT"/>
        </w:rPr>
      </w:pPr>
      <w:r w:rsidRPr="004F79E8">
        <w:rPr>
          <w:lang w:val="pt-PT"/>
        </w:rPr>
        <w:lastRenderedPageBreak/>
        <w:t>Após estar no modo de configuração é possível configurar as diferentes funcionalidades.</w:t>
      </w:r>
    </w:p>
    <w:p w14:paraId="786D697F" w14:textId="77777777" w:rsidR="00D11794" w:rsidRPr="004F79E8" w:rsidRDefault="00D11794" w:rsidP="0041288D">
      <w:pPr>
        <w:rPr>
          <w:lang w:val="pt-PT"/>
        </w:rPr>
      </w:pPr>
    </w:p>
    <w:p w14:paraId="187520FB" w14:textId="77777777" w:rsidR="00D11794" w:rsidRPr="004F79E8" w:rsidRDefault="00A215D7" w:rsidP="00D11794">
      <w:pPr>
        <w:keepNext/>
        <w:rPr>
          <w:lang w:val="pt-PT"/>
        </w:rPr>
      </w:pPr>
      <w:r w:rsidRPr="004F79E8">
        <w:rPr>
          <w:noProof/>
          <w:lang w:val="pt-PT"/>
        </w:rPr>
        <w:object w:dxaOrig="10550" w:dyaOrig="3180" w14:anchorId="535271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24.65pt;height:128.15pt;mso-width-percent:0;mso-height-percent:0;mso-width-percent:0;mso-height-percent:0" o:ole="">
            <v:imagedata r:id="rId17" o:title=""/>
          </v:shape>
          <o:OLEObject Type="Embed" ProgID="Visio.Drawing.11" ShapeID="_x0000_i1025" DrawAspect="Content" ObjectID="_1669323885" r:id="rId18"/>
        </w:object>
      </w:r>
    </w:p>
    <w:p w14:paraId="607EE9C4" w14:textId="77777777" w:rsidR="00D11794" w:rsidRPr="004F79E8" w:rsidRDefault="00D11794" w:rsidP="00D11794">
      <w:pPr>
        <w:pStyle w:val="Caption"/>
        <w:jc w:val="center"/>
        <w:rPr>
          <w:lang w:val="pt-PT"/>
        </w:rPr>
      </w:pPr>
      <w:r w:rsidRPr="004F79E8">
        <w:rPr>
          <w:lang w:val="pt-PT"/>
        </w:rPr>
        <w:t xml:space="preserve">Figura </w:t>
      </w:r>
      <w:r w:rsidR="00156D43" w:rsidRPr="004F79E8">
        <w:rPr>
          <w:lang w:val="pt-PT"/>
        </w:rPr>
        <w:fldChar w:fldCharType="begin"/>
      </w:r>
      <w:r w:rsidR="00156D43" w:rsidRPr="004F79E8">
        <w:rPr>
          <w:lang w:val="pt-PT"/>
        </w:rPr>
        <w:instrText xml:space="preserve"> SEQ Figura \* ARABIC </w:instrText>
      </w:r>
      <w:r w:rsidR="00156D43" w:rsidRPr="004F79E8">
        <w:rPr>
          <w:lang w:val="pt-PT"/>
        </w:rPr>
        <w:fldChar w:fldCharType="separate"/>
      </w:r>
      <w:r w:rsidR="00200287" w:rsidRPr="004F79E8">
        <w:rPr>
          <w:noProof/>
          <w:lang w:val="pt-PT"/>
        </w:rPr>
        <w:t>7</w:t>
      </w:r>
      <w:r w:rsidR="00156D43" w:rsidRPr="004F79E8">
        <w:rPr>
          <w:lang w:val="pt-PT"/>
        </w:rPr>
        <w:fldChar w:fldCharType="end"/>
      </w:r>
      <w:r w:rsidRPr="004F79E8">
        <w:rPr>
          <w:lang w:val="pt-PT"/>
        </w:rPr>
        <w:t xml:space="preserve"> – </w:t>
      </w:r>
      <w:proofErr w:type="spellStart"/>
      <w:r w:rsidRPr="004F79E8">
        <w:rPr>
          <w:lang w:val="pt-PT"/>
        </w:rPr>
        <w:t>Arquitectura</w:t>
      </w:r>
      <w:proofErr w:type="spellEnd"/>
      <w:r w:rsidRPr="004F79E8">
        <w:rPr>
          <w:lang w:val="pt-PT"/>
        </w:rPr>
        <w:t xml:space="preserve"> de Rede Pretendida</w:t>
      </w:r>
    </w:p>
    <w:p w14:paraId="7FDAE0F6" w14:textId="77777777" w:rsidR="00D11794" w:rsidRPr="004F79E8" w:rsidRDefault="00D11794" w:rsidP="0041288D">
      <w:pPr>
        <w:rPr>
          <w:lang w:val="pt-PT"/>
        </w:rPr>
      </w:pPr>
    </w:p>
    <w:p w14:paraId="0AF538A1" w14:textId="565E29F6" w:rsidR="003E6E78" w:rsidRPr="004F79E8" w:rsidRDefault="003E6E78" w:rsidP="0041288D">
      <w:pPr>
        <w:rPr>
          <w:lang w:val="pt-PT"/>
        </w:rPr>
      </w:pPr>
      <w:r w:rsidRPr="004F79E8">
        <w:rPr>
          <w:lang w:val="pt-PT"/>
        </w:rPr>
        <w:t xml:space="preserve">No caso desta aula prática o </w:t>
      </w:r>
      <w:r w:rsidR="004F79E8" w:rsidRPr="004F79E8">
        <w:rPr>
          <w:lang w:val="pt-PT"/>
        </w:rPr>
        <w:t>objetivo</w:t>
      </w:r>
      <w:r w:rsidRPr="004F79E8">
        <w:rPr>
          <w:lang w:val="pt-PT"/>
        </w:rPr>
        <w:t xml:space="preserve"> é configurar um </w:t>
      </w:r>
      <w:r w:rsidRPr="004F79E8">
        <w:rPr>
          <w:i/>
          <w:lang w:val="pt-PT"/>
        </w:rPr>
        <w:t>router</w:t>
      </w:r>
      <w:r w:rsidRPr="004F79E8">
        <w:rPr>
          <w:lang w:val="pt-PT"/>
        </w:rPr>
        <w:t xml:space="preserve"> com funcionalidades idênticas às que são vulgarmente utilizadas num ambiente “caseiro”</w:t>
      </w:r>
      <w:r w:rsidR="00017805" w:rsidRPr="004F79E8">
        <w:rPr>
          <w:lang w:val="pt-PT"/>
        </w:rPr>
        <w:t>, neste caso a rede do laboratório simula a rede do operador</w:t>
      </w:r>
      <w:r w:rsidRPr="004F79E8">
        <w:rPr>
          <w:lang w:val="pt-PT"/>
        </w:rPr>
        <w:t>:</w:t>
      </w:r>
    </w:p>
    <w:p w14:paraId="7C8A2451" w14:textId="77777777" w:rsidR="003E6E78" w:rsidRPr="004F79E8" w:rsidRDefault="003E6E78" w:rsidP="003E6E78">
      <w:pPr>
        <w:pStyle w:val="ListParagraph"/>
        <w:numPr>
          <w:ilvl w:val="0"/>
          <w:numId w:val="1"/>
        </w:numPr>
        <w:rPr>
          <w:lang w:val="pt-PT"/>
        </w:rPr>
      </w:pPr>
      <w:r w:rsidRPr="004F79E8">
        <w:rPr>
          <w:lang w:val="pt-PT"/>
        </w:rPr>
        <w:t xml:space="preserve">Configurar o </w:t>
      </w:r>
      <w:r w:rsidRPr="004F79E8">
        <w:rPr>
          <w:i/>
          <w:lang w:val="pt-PT"/>
        </w:rPr>
        <w:t>router</w:t>
      </w:r>
      <w:r w:rsidRPr="004F79E8">
        <w:rPr>
          <w:lang w:val="pt-PT"/>
        </w:rPr>
        <w:t xml:space="preserve"> para obter o endereço da interface exterior através de DHCP.</w:t>
      </w:r>
    </w:p>
    <w:p w14:paraId="5AA04198" w14:textId="77777777" w:rsidR="003E6E78" w:rsidRPr="004F79E8" w:rsidRDefault="003E6E78" w:rsidP="003E6E78">
      <w:pPr>
        <w:pStyle w:val="ListParagraph"/>
        <w:numPr>
          <w:ilvl w:val="0"/>
          <w:numId w:val="1"/>
        </w:numPr>
        <w:rPr>
          <w:lang w:val="pt-PT"/>
        </w:rPr>
      </w:pPr>
      <w:r w:rsidRPr="004F79E8">
        <w:rPr>
          <w:lang w:val="pt-PT"/>
        </w:rPr>
        <w:t>Fornecer DHCP aos clientes ligados na rede interna.</w:t>
      </w:r>
    </w:p>
    <w:p w14:paraId="51013BF6" w14:textId="77777777" w:rsidR="003E6E78" w:rsidRPr="004F79E8" w:rsidRDefault="003E6E78" w:rsidP="003E6E78">
      <w:pPr>
        <w:pStyle w:val="ListParagraph"/>
        <w:numPr>
          <w:ilvl w:val="1"/>
          <w:numId w:val="1"/>
        </w:numPr>
        <w:rPr>
          <w:lang w:val="pt-PT"/>
        </w:rPr>
      </w:pPr>
      <w:r w:rsidRPr="004F79E8">
        <w:rPr>
          <w:lang w:val="pt-PT"/>
        </w:rPr>
        <w:t xml:space="preserve">Deve ser fornecido como </w:t>
      </w:r>
      <w:proofErr w:type="spellStart"/>
      <w:r w:rsidRPr="004F79E8">
        <w:rPr>
          <w:i/>
          <w:lang w:val="pt-PT"/>
        </w:rPr>
        <w:t>default</w:t>
      </w:r>
      <w:proofErr w:type="spellEnd"/>
      <w:r w:rsidRPr="004F79E8">
        <w:rPr>
          <w:i/>
          <w:lang w:val="pt-PT"/>
        </w:rPr>
        <w:t xml:space="preserve"> </w:t>
      </w:r>
      <w:proofErr w:type="spellStart"/>
      <w:r w:rsidRPr="004F79E8">
        <w:rPr>
          <w:i/>
          <w:lang w:val="pt-PT"/>
        </w:rPr>
        <w:t>gateway</w:t>
      </w:r>
      <w:proofErr w:type="spellEnd"/>
      <w:r w:rsidRPr="004F79E8">
        <w:rPr>
          <w:i/>
          <w:lang w:val="pt-PT"/>
        </w:rPr>
        <w:t xml:space="preserve"> </w:t>
      </w:r>
      <w:r w:rsidRPr="004F79E8">
        <w:rPr>
          <w:lang w:val="pt-PT"/>
        </w:rPr>
        <w:t xml:space="preserve">o endereço do </w:t>
      </w:r>
      <w:r w:rsidRPr="004F79E8">
        <w:rPr>
          <w:i/>
          <w:lang w:val="pt-PT"/>
        </w:rPr>
        <w:t>router</w:t>
      </w:r>
      <w:r w:rsidRPr="004F79E8">
        <w:rPr>
          <w:lang w:val="pt-PT"/>
        </w:rPr>
        <w:t>.</w:t>
      </w:r>
    </w:p>
    <w:p w14:paraId="37661ABE" w14:textId="77777777" w:rsidR="003E6E78" w:rsidRPr="004F79E8" w:rsidRDefault="003E6E78" w:rsidP="003E6E78">
      <w:pPr>
        <w:pStyle w:val="ListParagraph"/>
        <w:numPr>
          <w:ilvl w:val="1"/>
          <w:numId w:val="1"/>
        </w:numPr>
        <w:rPr>
          <w:lang w:val="pt-PT"/>
        </w:rPr>
      </w:pPr>
      <w:r w:rsidRPr="004F79E8">
        <w:rPr>
          <w:lang w:val="pt-PT"/>
        </w:rPr>
        <w:t>Os servidores de DNS que vão ser fornecidos no DHCP devem ser os mesmos que foram obtidos na interface externa.</w:t>
      </w:r>
    </w:p>
    <w:p w14:paraId="631CC4B6" w14:textId="77777777" w:rsidR="003E6E78" w:rsidRPr="004F79E8" w:rsidRDefault="003E6E78" w:rsidP="003E6E78">
      <w:pPr>
        <w:pStyle w:val="ListParagraph"/>
        <w:numPr>
          <w:ilvl w:val="0"/>
          <w:numId w:val="1"/>
        </w:numPr>
        <w:rPr>
          <w:lang w:val="pt-PT"/>
        </w:rPr>
      </w:pPr>
      <w:r w:rsidRPr="004F79E8">
        <w:rPr>
          <w:lang w:val="pt-PT"/>
        </w:rPr>
        <w:t>Fazer NAT de forma a permitir o acesso ao exterior aos clientes ligados na rede interna.</w:t>
      </w:r>
    </w:p>
    <w:p w14:paraId="3A18739D" w14:textId="77777777" w:rsidR="00D41E86" w:rsidRPr="004F79E8" w:rsidRDefault="00017805" w:rsidP="0041288D">
      <w:pPr>
        <w:rPr>
          <w:lang w:val="pt-PT"/>
        </w:rPr>
      </w:pPr>
      <w:r w:rsidRPr="004F79E8">
        <w:rPr>
          <w:lang w:val="pt-PT"/>
        </w:rPr>
        <w:t>Antes de começar deve definir:</w:t>
      </w:r>
    </w:p>
    <w:p w14:paraId="57181B83" w14:textId="77777777" w:rsidR="00017805" w:rsidRPr="004F79E8" w:rsidRDefault="00017805" w:rsidP="00017805">
      <w:pPr>
        <w:pStyle w:val="ListParagraph"/>
        <w:numPr>
          <w:ilvl w:val="0"/>
          <w:numId w:val="2"/>
        </w:numPr>
        <w:rPr>
          <w:lang w:val="pt-PT"/>
        </w:rPr>
      </w:pPr>
      <w:r w:rsidRPr="004F79E8">
        <w:rPr>
          <w:lang w:val="pt-PT"/>
        </w:rPr>
        <w:t>Quais as interfaces que vai usar para ligar à rede do laboratório, e à rede interna</w:t>
      </w:r>
    </w:p>
    <w:p w14:paraId="52E44363" w14:textId="77777777" w:rsidR="00017805" w:rsidRPr="004F79E8" w:rsidRDefault="00017805" w:rsidP="00017805">
      <w:pPr>
        <w:pStyle w:val="ListParagraph"/>
        <w:numPr>
          <w:ilvl w:val="0"/>
          <w:numId w:val="2"/>
        </w:numPr>
        <w:rPr>
          <w:lang w:val="pt-PT"/>
        </w:rPr>
      </w:pPr>
      <w:r w:rsidRPr="004F79E8">
        <w:rPr>
          <w:lang w:val="pt-PT"/>
        </w:rPr>
        <w:t>Escolher uma gama de endereços para usar na rede interna – deve evitar usar a 10.0.0.0/8 já que esta é usada na rede do IPL</w:t>
      </w:r>
      <w:r w:rsidR="00BD48FF" w:rsidRPr="004F79E8">
        <w:rPr>
          <w:lang w:val="pt-PT"/>
        </w:rPr>
        <w:t xml:space="preserve"> e como tal terá de a tratar como se fosse pública</w:t>
      </w:r>
      <w:r w:rsidRPr="004F79E8">
        <w:rPr>
          <w:lang w:val="pt-PT"/>
        </w:rPr>
        <w:t>.</w:t>
      </w:r>
    </w:p>
    <w:p w14:paraId="263D5185" w14:textId="77777777" w:rsidR="00731355" w:rsidRPr="004F79E8" w:rsidRDefault="00731355" w:rsidP="00731355">
      <w:pPr>
        <w:pStyle w:val="Heading2"/>
        <w:rPr>
          <w:lang w:val="pt-PT"/>
        </w:rPr>
      </w:pPr>
      <w:r w:rsidRPr="004F79E8">
        <w:rPr>
          <w:lang w:val="pt-PT"/>
        </w:rPr>
        <w:t>Configuração Base</w:t>
      </w:r>
    </w:p>
    <w:p w14:paraId="196D2CB1" w14:textId="77777777" w:rsidR="0041288D" w:rsidRPr="004F79E8" w:rsidRDefault="00017805" w:rsidP="0041288D">
      <w:pPr>
        <w:rPr>
          <w:lang w:val="pt-PT"/>
        </w:rPr>
      </w:pPr>
      <w:r w:rsidRPr="004F79E8">
        <w:rPr>
          <w:lang w:val="pt-PT"/>
        </w:rPr>
        <w:t>Para configurar as interfaces use o seguinte “</w:t>
      </w:r>
      <w:proofErr w:type="spellStart"/>
      <w:r w:rsidRPr="004F79E8">
        <w:rPr>
          <w:lang w:val="pt-PT"/>
        </w:rPr>
        <w:t>template</w:t>
      </w:r>
      <w:proofErr w:type="spellEnd"/>
      <w:r w:rsidRPr="004F79E8">
        <w:rPr>
          <w:lang w:val="pt-PT"/>
        </w:rPr>
        <w:t>”, dentro do modo de configuração:</w:t>
      </w:r>
    </w:p>
    <w:p w14:paraId="0C583FD2" w14:textId="77777777" w:rsidR="00017805" w:rsidRPr="004F79E8" w:rsidRDefault="00FD5925" w:rsidP="00017805">
      <w:pPr>
        <w:jc w:val="center"/>
        <w:rPr>
          <w:lang w:val="pt-PT"/>
        </w:rPr>
      </w:pPr>
      <w:r w:rsidRPr="004F79E8">
        <w:rPr>
          <w:noProof/>
        </w:rPr>
        <mc:AlternateContent>
          <mc:Choice Requires="wps">
            <w:drawing>
              <wp:inline distT="0" distB="0" distL="0" distR="0" wp14:anchorId="1CE6672E" wp14:editId="4E10FEEA">
                <wp:extent cx="3625850" cy="464185"/>
                <wp:effectExtent l="12700" t="12700" r="31750" b="31115"/>
                <wp:docPr id="6" name="Text Box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25850" cy="464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0">
                          <a:solidFill>
                            <a:srgbClr val="4F81BD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868686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0B2F0D5C" w14:textId="77777777" w:rsidR="00017805" w:rsidRPr="00855C00" w:rsidRDefault="00017805" w:rsidP="00017805">
                            <w:pPr>
                              <w:pStyle w:val="NoSpacing"/>
                              <w:rPr>
                                <w:lang w:val="pt-PT"/>
                              </w:rPr>
                            </w:pPr>
                            <w:r w:rsidRPr="00855C00">
                              <w:rPr>
                                <w:lang w:val="pt-PT"/>
                              </w:rPr>
                              <w:t>interface “nome da interface”</w:t>
                            </w:r>
                          </w:p>
                          <w:p w14:paraId="27203513" w14:textId="77777777" w:rsidR="00017805" w:rsidRPr="00855C00" w:rsidRDefault="00017805" w:rsidP="00017805">
                            <w:pPr>
                              <w:pStyle w:val="NoSpacing"/>
                              <w:rPr>
                                <w:lang w:val="pt-PT"/>
                              </w:rPr>
                            </w:pPr>
                            <w:r w:rsidRPr="00855C00">
                              <w:rPr>
                                <w:lang w:val="pt-PT"/>
                              </w:rPr>
                              <w:t>ip address “endereço máscara</w:t>
                            </w:r>
                            <w:r w:rsidR="00E00FB8" w:rsidRPr="00855C00">
                              <w:rPr>
                                <w:lang w:val="pt-PT"/>
                              </w:rPr>
                              <w:t>” ou “</w:t>
                            </w:r>
                            <w:r w:rsidRPr="00855C00">
                              <w:rPr>
                                <w:lang w:val="pt-PT"/>
                              </w:rPr>
                              <w:t>dhcp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CE6672E" id="Text Box 46" o:spid="_x0000_s1035" type="#_x0000_t202" style="width:285.5pt;height:36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" strokecolor="#4f81bd" strokeweight="2.5pt">
                <v:shadow color="#868686" opacity="49150f" offset=".74833mm,.74833mm"/>
                <v:textbox style="mso-fit-shape-to-text:t">
                  <w:txbxContent>
                    <w:p w14:paraId="0B2F0D5C" w14:textId="77777777" w:rsidR="00017805" w:rsidRPr="00855C00" w:rsidRDefault="00017805" w:rsidP="00017805">
                      <w:pPr>
                        <w:pStyle w:val="NoSpacing"/>
                        <w:rPr>
                          <w:lang w:val="pt-PT"/>
                        </w:rPr>
                      </w:pPr>
                      <w:r w:rsidRPr="00855C00">
                        <w:rPr>
                          <w:lang w:val="pt-PT"/>
                        </w:rPr>
                        <w:t>interface “nome da interface”</w:t>
                      </w:r>
                    </w:p>
                    <w:p w14:paraId="27203513" w14:textId="77777777" w:rsidR="00017805" w:rsidRPr="00855C00" w:rsidRDefault="00017805" w:rsidP="00017805">
                      <w:pPr>
                        <w:pStyle w:val="NoSpacing"/>
                        <w:rPr>
                          <w:lang w:val="pt-PT"/>
                        </w:rPr>
                      </w:pPr>
                      <w:r w:rsidRPr="00855C00">
                        <w:rPr>
                          <w:lang w:val="pt-PT"/>
                        </w:rPr>
                        <w:t>ip address “endereço máscara</w:t>
                      </w:r>
                      <w:r w:rsidR="00E00FB8" w:rsidRPr="00855C00">
                        <w:rPr>
                          <w:lang w:val="pt-PT"/>
                        </w:rPr>
                        <w:t>” ou “</w:t>
                      </w:r>
                      <w:r w:rsidRPr="00855C00">
                        <w:rPr>
                          <w:lang w:val="pt-PT"/>
                        </w:rPr>
                        <w:t>dhcp”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09513A3" w14:textId="77777777" w:rsidR="00017805" w:rsidRPr="004F79E8" w:rsidRDefault="00017805" w:rsidP="00017805">
      <w:pPr>
        <w:rPr>
          <w:lang w:val="pt-PT"/>
        </w:rPr>
      </w:pPr>
      <w:r w:rsidRPr="004F79E8">
        <w:rPr>
          <w:lang w:val="pt-PT"/>
        </w:rPr>
        <w:t>Para sair do modo de configuração faça “</w:t>
      </w:r>
      <w:proofErr w:type="spellStart"/>
      <w:r w:rsidRPr="004F79E8">
        <w:rPr>
          <w:lang w:val="pt-PT"/>
        </w:rPr>
        <w:t>control</w:t>
      </w:r>
      <w:proofErr w:type="spellEnd"/>
      <w:r w:rsidRPr="004F79E8">
        <w:rPr>
          <w:lang w:val="pt-PT"/>
        </w:rPr>
        <w:t>-z” ou então escreva “</w:t>
      </w:r>
      <w:proofErr w:type="spellStart"/>
      <w:r w:rsidRPr="004F79E8">
        <w:rPr>
          <w:lang w:val="pt-PT"/>
        </w:rPr>
        <w:t>end</w:t>
      </w:r>
      <w:proofErr w:type="spellEnd"/>
      <w:r w:rsidRPr="004F79E8">
        <w:rPr>
          <w:lang w:val="pt-PT"/>
        </w:rPr>
        <w:t xml:space="preserve">” ou “exit” consoante queira sair por completo do modo </w:t>
      </w:r>
      <w:r w:rsidR="00DA485B" w:rsidRPr="004F79E8">
        <w:rPr>
          <w:lang w:val="pt-PT"/>
        </w:rPr>
        <w:t>de configuração ou apenas ir para o nível acima (sair da configuração da interface, por exemplo)</w:t>
      </w:r>
      <w:r w:rsidRPr="004F79E8">
        <w:rPr>
          <w:lang w:val="pt-PT"/>
        </w:rPr>
        <w:t>.</w:t>
      </w:r>
    </w:p>
    <w:p w14:paraId="621F1E78" w14:textId="472E3E30" w:rsidR="00DA485B" w:rsidRPr="004F79E8" w:rsidRDefault="00731355" w:rsidP="00017805">
      <w:pPr>
        <w:rPr>
          <w:lang w:val="pt-PT"/>
        </w:rPr>
      </w:pPr>
      <w:r w:rsidRPr="004F79E8">
        <w:rPr>
          <w:lang w:val="pt-PT"/>
        </w:rPr>
        <w:t xml:space="preserve">Para ver a configuração deve-se correr o comando “show </w:t>
      </w:r>
      <w:proofErr w:type="spellStart"/>
      <w:r w:rsidRPr="004F79E8">
        <w:rPr>
          <w:lang w:val="pt-PT"/>
        </w:rPr>
        <w:t>run</w:t>
      </w:r>
      <w:proofErr w:type="spellEnd"/>
      <w:r w:rsidRPr="004F79E8">
        <w:rPr>
          <w:lang w:val="pt-PT"/>
        </w:rPr>
        <w:t xml:space="preserve">”, </w:t>
      </w:r>
      <w:r w:rsidR="004F79E8" w:rsidRPr="004F79E8">
        <w:rPr>
          <w:lang w:val="pt-PT"/>
        </w:rPr>
        <w:t>esta lista</w:t>
      </w:r>
      <w:r w:rsidRPr="004F79E8">
        <w:rPr>
          <w:lang w:val="pt-PT"/>
        </w:rPr>
        <w:t xml:space="preserve"> a configuração que o equipamento está correr, este comando deve ser sempre feito no modo privilegiado sem estar no modo de configuração.</w:t>
      </w:r>
    </w:p>
    <w:p w14:paraId="5EE0BBA8" w14:textId="77777777" w:rsidR="00731355" w:rsidRPr="004F79E8" w:rsidRDefault="00731355" w:rsidP="00017805">
      <w:pPr>
        <w:rPr>
          <w:lang w:val="pt-PT"/>
        </w:rPr>
      </w:pPr>
      <w:r w:rsidRPr="004F79E8">
        <w:rPr>
          <w:lang w:val="pt-PT"/>
        </w:rPr>
        <w:lastRenderedPageBreak/>
        <w:t xml:space="preserve">Para correr comandos que supostamente não são de configuração a partir do modo de configuração deve-se prefixar o comando com “do”, por exemplo “do show </w:t>
      </w:r>
      <w:proofErr w:type="spellStart"/>
      <w:r w:rsidRPr="004F79E8">
        <w:rPr>
          <w:lang w:val="pt-PT"/>
        </w:rPr>
        <w:t>run</w:t>
      </w:r>
      <w:proofErr w:type="spellEnd"/>
      <w:r w:rsidRPr="004F79E8">
        <w:rPr>
          <w:lang w:val="pt-PT"/>
        </w:rPr>
        <w:t>”.</w:t>
      </w:r>
    </w:p>
    <w:p w14:paraId="6E8C029B" w14:textId="77777777" w:rsidR="00DE6B41" w:rsidRPr="004F79E8" w:rsidRDefault="00DE6B41" w:rsidP="00017805">
      <w:pPr>
        <w:rPr>
          <w:lang w:val="pt-PT"/>
        </w:rPr>
      </w:pPr>
      <w:r w:rsidRPr="004F79E8">
        <w:rPr>
          <w:lang w:val="pt-PT"/>
        </w:rPr>
        <w:t xml:space="preserve">Por omissão todas as interfaces encontram-se em </w:t>
      </w:r>
      <w:proofErr w:type="spellStart"/>
      <w:r w:rsidRPr="004F79E8">
        <w:rPr>
          <w:i/>
          <w:lang w:val="pt-PT"/>
        </w:rPr>
        <w:t>shutdown</w:t>
      </w:r>
      <w:proofErr w:type="spellEnd"/>
      <w:r w:rsidRPr="004F79E8">
        <w:rPr>
          <w:lang w:val="pt-PT"/>
        </w:rPr>
        <w:t xml:space="preserve">, pelo que dentro da configuração de cada interface deve incluir o comando “no </w:t>
      </w:r>
      <w:proofErr w:type="spellStart"/>
      <w:r w:rsidRPr="004F79E8">
        <w:rPr>
          <w:lang w:val="pt-PT"/>
        </w:rPr>
        <w:t>shutdown</w:t>
      </w:r>
      <w:proofErr w:type="spellEnd"/>
      <w:r w:rsidRPr="004F79E8">
        <w:rPr>
          <w:lang w:val="pt-PT"/>
        </w:rPr>
        <w:t>”, o “no” enquanto prefixo serve para negar qualquer comando previamente introduzido pelo utilizador ou já existente por omissão.</w:t>
      </w:r>
    </w:p>
    <w:p w14:paraId="0C4CE7B4" w14:textId="77777777" w:rsidR="00DE6B41" w:rsidRPr="004F79E8" w:rsidRDefault="00DE6B41" w:rsidP="00017805">
      <w:pPr>
        <w:rPr>
          <w:lang w:val="pt-PT"/>
        </w:rPr>
      </w:pPr>
      <w:r w:rsidRPr="004F79E8">
        <w:rPr>
          <w:lang w:val="pt-PT"/>
        </w:rPr>
        <w:t xml:space="preserve">Pode verificar o estado das interfaces através do comando “show </w:t>
      </w:r>
      <w:proofErr w:type="spellStart"/>
      <w:r w:rsidRPr="004F79E8">
        <w:rPr>
          <w:lang w:val="pt-PT"/>
        </w:rPr>
        <w:t>ip</w:t>
      </w:r>
      <w:proofErr w:type="spellEnd"/>
      <w:r w:rsidRPr="004F79E8">
        <w:rPr>
          <w:lang w:val="pt-PT"/>
        </w:rPr>
        <w:t xml:space="preserve"> interface </w:t>
      </w:r>
      <w:proofErr w:type="spellStart"/>
      <w:r w:rsidRPr="004F79E8">
        <w:rPr>
          <w:lang w:val="pt-PT"/>
        </w:rPr>
        <w:t>brief</w:t>
      </w:r>
      <w:proofErr w:type="spellEnd"/>
      <w:r w:rsidRPr="004F79E8">
        <w:rPr>
          <w:lang w:val="pt-PT"/>
        </w:rPr>
        <w:t xml:space="preserve">”. </w:t>
      </w:r>
    </w:p>
    <w:p w14:paraId="7D618D5F" w14:textId="77777777" w:rsidR="00731355" w:rsidRPr="004F79E8" w:rsidRDefault="00731355" w:rsidP="00017805">
      <w:pPr>
        <w:rPr>
          <w:lang w:val="pt-PT"/>
        </w:rPr>
      </w:pPr>
      <w:r w:rsidRPr="004F79E8">
        <w:rPr>
          <w:lang w:val="pt-PT"/>
        </w:rPr>
        <w:t xml:space="preserve">No fim desta configuração deve conseguir pingar a partir da rede externa o endereço do seu </w:t>
      </w:r>
      <w:r w:rsidRPr="004F79E8">
        <w:rPr>
          <w:i/>
          <w:lang w:val="pt-PT"/>
        </w:rPr>
        <w:t>router</w:t>
      </w:r>
      <w:r w:rsidRPr="004F79E8">
        <w:rPr>
          <w:lang w:val="pt-PT"/>
        </w:rPr>
        <w:t xml:space="preserve"> e vice-versa.</w:t>
      </w:r>
    </w:p>
    <w:p w14:paraId="2279836E" w14:textId="77777777" w:rsidR="00E00FB8" w:rsidRPr="004F79E8" w:rsidRDefault="00E00FB8" w:rsidP="00E00FB8">
      <w:pPr>
        <w:pStyle w:val="Heading2"/>
        <w:rPr>
          <w:lang w:val="pt-PT"/>
        </w:rPr>
      </w:pPr>
      <w:r w:rsidRPr="004F79E8">
        <w:rPr>
          <w:lang w:val="pt-PT"/>
        </w:rPr>
        <w:t>Configuração do DHCP</w:t>
      </w:r>
    </w:p>
    <w:p w14:paraId="2AB3C7A3" w14:textId="77777777" w:rsidR="00E00FB8" w:rsidRPr="004F79E8" w:rsidRDefault="00E00FB8" w:rsidP="00E00FB8">
      <w:pPr>
        <w:rPr>
          <w:lang w:val="pt-PT"/>
        </w:rPr>
      </w:pPr>
      <w:r w:rsidRPr="004F79E8">
        <w:rPr>
          <w:lang w:val="pt-PT"/>
        </w:rPr>
        <w:t xml:space="preserve">Para os </w:t>
      </w:r>
      <w:proofErr w:type="spellStart"/>
      <w:r w:rsidRPr="004F79E8">
        <w:rPr>
          <w:lang w:val="pt-PT"/>
        </w:rPr>
        <w:t>PCs</w:t>
      </w:r>
      <w:proofErr w:type="spellEnd"/>
      <w:r w:rsidRPr="004F79E8">
        <w:rPr>
          <w:lang w:val="pt-PT"/>
        </w:rPr>
        <w:t xml:space="preserve"> da rede interna obterem endereços deve ser configurado no </w:t>
      </w:r>
      <w:r w:rsidRPr="004F79E8">
        <w:rPr>
          <w:i/>
          <w:lang w:val="pt-PT"/>
        </w:rPr>
        <w:t>router</w:t>
      </w:r>
      <w:r w:rsidRPr="004F79E8">
        <w:rPr>
          <w:lang w:val="pt-PT"/>
        </w:rPr>
        <w:t xml:space="preserve"> um servidor de DHCP.</w:t>
      </w:r>
    </w:p>
    <w:p w14:paraId="4DFE864A" w14:textId="77777777" w:rsidR="00D20A29" w:rsidRPr="004F79E8" w:rsidRDefault="00D20A29" w:rsidP="00E00FB8">
      <w:pPr>
        <w:rPr>
          <w:lang w:val="pt-PT"/>
        </w:rPr>
      </w:pPr>
      <w:r w:rsidRPr="004F79E8">
        <w:rPr>
          <w:lang w:val="pt-PT"/>
        </w:rPr>
        <w:t xml:space="preserve">Para isso é necessário definir primeiro qual a gama de endereços que irá ser atribuída e posteriormente quais os parâmetros adicionais que serão distribuídos aos clientes – endereços DNS, </w:t>
      </w:r>
      <w:proofErr w:type="spellStart"/>
      <w:r w:rsidRPr="004F79E8">
        <w:rPr>
          <w:i/>
          <w:lang w:val="pt-PT"/>
        </w:rPr>
        <w:t>gateway</w:t>
      </w:r>
      <w:proofErr w:type="spellEnd"/>
      <w:r w:rsidRPr="004F79E8">
        <w:rPr>
          <w:lang w:val="pt-PT"/>
        </w:rPr>
        <w:t xml:space="preserve"> por omissão, etc.</w:t>
      </w:r>
    </w:p>
    <w:p w14:paraId="3872A910" w14:textId="77777777" w:rsidR="00D20A29" w:rsidRPr="004F79E8" w:rsidRDefault="00FD5925" w:rsidP="00E00FB8">
      <w:pPr>
        <w:rPr>
          <w:lang w:val="pt-PT"/>
        </w:rPr>
      </w:pPr>
      <w:r w:rsidRPr="004F79E8">
        <w:rPr>
          <w:noProof/>
        </w:rPr>
        <mc:AlternateContent>
          <mc:Choice Requires="wps">
            <w:drawing>
              <wp:inline distT="0" distB="0" distL="0" distR="0" wp14:anchorId="7D10417A" wp14:editId="73ACE9CA">
                <wp:extent cx="5473700" cy="1316990"/>
                <wp:effectExtent l="12700" t="12700" r="25400" b="29210"/>
                <wp:docPr id="5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73700" cy="13169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0">
                          <a:solidFill>
                            <a:srgbClr val="4F81BD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868686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4D7D1FA9" w14:textId="77777777" w:rsidR="00D20A29" w:rsidRPr="00855C00" w:rsidRDefault="00D20A29" w:rsidP="00D20A29">
                            <w:pPr>
                              <w:pStyle w:val="NoSpacing"/>
                              <w:rPr>
                                <w:lang w:val="pt-PT"/>
                              </w:rPr>
                            </w:pPr>
                            <w:r w:rsidRPr="00855C00">
                              <w:rPr>
                                <w:lang w:val="pt-PT"/>
                              </w:rPr>
                              <w:t>service dhcp</w:t>
                            </w:r>
                          </w:p>
                          <w:p w14:paraId="543486DC" w14:textId="77777777" w:rsidR="00D20A29" w:rsidRPr="00855C00" w:rsidRDefault="00D20A29" w:rsidP="00D20A29">
                            <w:pPr>
                              <w:pStyle w:val="NoSpacing"/>
                              <w:rPr>
                                <w:lang w:val="pt-PT"/>
                              </w:rPr>
                            </w:pPr>
                            <w:r w:rsidRPr="00855C00">
                              <w:rPr>
                                <w:lang w:val="pt-PT"/>
                              </w:rPr>
                              <w:t>ip dhcp pool “nome para o pool”</w:t>
                            </w:r>
                          </w:p>
                          <w:p w14:paraId="7E269869" w14:textId="77777777" w:rsidR="00D20A29" w:rsidRPr="00855C00" w:rsidRDefault="00D20A29" w:rsidP="00D20A29">
                            <w:pPr>
                              <w:pStyle w:val="NoSpacing"/>
                              <w:rPr>
                                <w:lang w:val="pt-PT"/>
                              </w:rPr>
                            </w:pPr>
                            <w:r w:rsidRPr="00855C00">
                              <w:rPr>
                                <w:lang w:val="pt-PT"/>
                              </w:rPr>
                              <w:t>network “endereço da rede a distribuir aos clientes” “mascara da rede”</w:t>
                            </w:r>
                          </w:p>
                          <w:p w14:paraId="29B1E2F7" w14:textId="77777777" w:rsidR="00D20A29" w:rsidRPr="00855C00" w:rsidRDefault="00D20A29" w:rsidP="00D20A29">
                            <w:pPr>
                              <w:pStyle w:val="NoSpacing"/>
                              <w:rPr>
                                <w:lang w:val="pt-PT"/>
                              </w:rPr>
                            </w:pPr>
                            <w:r w:rsidRPr="00855C00">
                              <w:rPr>
                                <w:lang w:val="pt-PT"/>
                              </w:rPr>
                              <w:t>domain-name “nome do domínio a dar aos clientes”</w:t>
                            </w:r>
                          </w:p>
                          <w:p w14:paraId="285CEA16" w14:textId="6FA3A3D3" w:rsidR="00D20A29" w:rsidRPr="00855C00" w:rsidRDefault="00D20A29" w:rsidP="00D20A29">
                            <w:pPr>
                              <w:pStyle w:val="NoSpacing"/>
                              <w:rPr>
                                <w:lang w:val="pt-PT"/>
                              </w:rPr>
                            </w:pPr>
                            <w:r w:rsidRPr="00855C00">
                              <w:rPr>
                                <w:lang w:val="pt-PT"/>
                              </w:rPr>
                              <w:t>dns-server</w:t>
                            </w:r>
                            <w:r w:rsidR="004F79E8" w:rsidRPr="00855C00">
                              <w:rPr>
                                <w:lang w:val="pt-PT"/>
                              </w:rPr>
                              <w:t xml:space="preserve"> “endereço do servidor de dns”</w:t>
                            </w:r>
                          </w:p>
                          <w:p w14:paraId="0F8D04FE" w14:textId="77777777" w:rsidR="00D20A29" w:rsidRPr="00855C00" w:rsidRDefault="00D20A29" w:rsidP="00D20A29">
                            <w:pPr>
                              <w:pStyle w:val="NoSpacing"/>
                              <w:rPr>
                                <w:lang w:val="pt-PT"/>
                              </w:rPr>
                            </w:pPr>
                            <w:r w:rsidRPr="00855C00">
                              <w:rPr>
                                <w:lang w:val="pt-PT"/>
                              </w:rPr>
                              <w:t>default-router “endereço do gateway por omissão”</w:t>
                            </w:r>
                          </w:p>
                          <w:p w14:paraId="30054430" w14:textId="77777777" w:rsidR="00D20A29" w:rsidRPr="00855C00" w:rsidRDefault="00D20A29" w:rsidP="00D20A29">
                            <w:pPr>
                              <w:pStyle w:val="NoSpacing"/>
                              <w:rPr>
                                <w:lang w:val="pt-PT"/>
                              </w:rPr>
                            </w:pPr>
                            <w:r w:rsidRPr="00855C00">
                              <w:rPr>
                                <w:lang w:val="pt-PT"/>
                              </w:rPr>
                              <w:t>lease “duração do aluguer em segundos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D10417A" id="Text Box 45" o:spid="_x0000_s1036" type="#_x0000_t202" style="width:431pt;height:103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" strokecolor="#4f81bd" strokeweight="2.5pt">
                <v:shadow color="#868686" opacity="49150f" offset=".74833mm,.74833mm"/>
                <v:textbox style="mso-fit-shape-to-text:t">
                  <w:txbxContent>
                    <w:p w14:paraId="4D7D1FA9" w14:textId="77777777" w:rsidR="00D20A29" w:rsidRPr="00855C00" w:rsidRDefault="00D20A29" w:rsidP="00D20A29">
                      <w:pPr>
                        <w:pStyle w:val="NoSpacing"/>
                        <w:rPr>
                          <w:lang w:val="pt-PT"/>
                        </w:rPr>
                      </w:pPr>
                      <w:r w:rsidRPr="00855C00">
                        <w:rPr>
                          <w:lang w:val="pt-PT"/>
                        </w:rPr>
                        <w:t>service dhcp</w:t>
                      </w:r>
                    </w:p>
                    <w:p w14:paraId="543486DC" w14:textId="77777777" w:rsidR="00D20A29" w:rsidRPr="00855C00" w:rsidRDefault="00D20A29" w:rsidP="00D20A29">
                      <w:pPr>
                        <w:pStyle w:val="NoSpacing"/>
                        <w:rPr>
                          <w:lang w:val="pt-PT"/>
                        </w:rPr>
                      </w:pPr>
                      <w:r w:rsidRPr="00855C00">
                        <w:rPr>
                          <w:lang w:val="pt-PT"/>
                        </w:rPr>
                        <w:t>ip dhcp pool “nome para o pool”</w:t>
                      </w:r>
                    </w:p>
                    <w:p w14:paraId="7E269869" w14:textId="77777777" w:rsidR="00D20A29" w:rsidRPr="00855C00" w:rsidRDefault="00D20A29" w:rsidP="00D20A29">
                      <w:pPr>
                        <w:pStyle w:val="NoSpacing"/>
                        <w:rPr>
                          <w:lang w:val="pt-PT"/>
                        </w:rPr>
                      </w:pPr>
                      <w:r w:rsidRPr="00855C00">
                        <w:rPr>
                          <w:lang w:val="pt-PT"/>
                        </w:rPr>
                        <w:t>network “endereço da rede a distribuir aos clientes” “mascara da rede”</w:t>
                      </w:r>
                    </w:p>
                    <w:p w14:paraId="29B1E2F7" w14:textId="77777777" w:rsidR="00D20A29" w:rsidRPr="00855C00" w:rsidRDefault="00D20A29" w:rsidP="00D20A29">
                      <w:pPr>
                        <w:pStyle w:val="NoSpacing"/>
                        <w:rPr>
                          <w:lang w:val="pt-PT"/>
                        </w:rPr>
                      </w:pPr>
                      <w:r w:rsidRPr="00855C00">
                        <w:rPr>
                          <w:lang w:val="pt-PT"/>
                        </w:rPr>
                        <w:t>domain-name “nome do domínio a dar aos clientes”</w:t>
                      </w:r>
                    </w:p>
                    <w:p w14:paraId="285CEA16" w14:textId="6FA3A3D3" w:rsidR="00D20A29" w:rsidRPr="00855C00" w:rsidRDefault="00D20A29" w:rsidP="00D20A29">
                      <w:pPr>
                        <w:pStyle w:val="NoSpacing"/>
                        <w:rPr>
                          <w:lang w:val="pt-PT"/>
                        </w:rPr>
                      </w:pPr>
                      <w:r w:rsidRPr="00855C00">
                        <w:rPr>
                          <w:lang w:val="pt-PT"/>
                        </w:rPr>
                        <w:t>dns-server</w:t>
                      </w:r>
                      <w:r w:rsidR="004F79E8" w:rsidRPr="00855C00">
                        <w:rPr>
                          <w:lang w:val="pt-PT"/>
                        </w:rPr>
                        <w:t xml:space="preserve"> “endereço do servidor de dns”</w:t>
                      </w:r>
                    </w:p>
                    <w:p w14:paraId="0F8D04FE" w14:textId="77777777" w:rsidR="00D20A29" w:rsidRPr="00855C00" w:rsidRDefault="00D20A29" w:rsidP="00D20A29">
                      <w:pPr>
                        <w:pStyle w:val="NoSpacing"/>
                        <w:rPr>
                          <w:lang w:val="pt-PT"/>
                        </w:rPr>
                      </w:pPr>
                      <w:r w:rsidRPr="00855C00">
                        <w:rPr>
                          <w:lang w:val="pt-PT"/>
                        </w:rPr>
                        <w:t>default-router “endereço do gateway por omissão”</w:t>
                      </w:r>
                    </w:p>
                    <w:p w14:paraId="30054430" w14:textId="77777777" w:rsidR="00D20A29" w:rsidRPr="00855C00" w:rsidRDefault="00D20A29" w:rsidP="00D20A29">
                      <w:pPr>
                        <w:pStyle w:val="NoSpacing"/>
                        <w:rPr>
                          <w:lang w:val="pt-PT"/>
                        </w:rPr>
                      </w:pPr>
                      <w:r w:rsidRPr="00855C00">
                        <w:rPr>
                          <w:lang w:val="pt-PT"/>
                        </w:rPr>
                        <w:t>lease “duração do aluguer em segundos”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1CC9F09" w14:textId="77777777" w:rsidR="00D20A29" w:rsidRPr="004F79E8" w:rsidRDefault="00D20A29" w:rsidP="00E00FB8">
      <w:pPr>
        <w:rPr>
          <w:lang w:val="pt-PT"/>
        </w:rPr>
      </w:pPr>
      <w:r w:rsidRPr="004F79E8">
        <w:rPr>
          <w:lang w:val="pt-PT"/>
        </w:rPr>
        <w:t>É possível forçar um determinado IP a ser atribuído a um cliente com a seguinte configuração:</w:t>
      </w:r>
    </w:p>
    <w:p w14:paraId="41FDD60A" w14:textId="77777777" w:rsidR="00D20A29" w:rsidRPr="004F79E8" w:rsidRDefault="00FD5925" w:rsidP="00E00FB8">
      <w:pPr>
        <w:rPr>
          <w:lang w:val="pt-PT"/>
        </w:rPr>
      </w:pPr>
      <w:r w:rsidRPr="004F79E8">
        <w:rPr>
          <w:noProof/>
        </w:rPr>
        <mc:AlternateContent>
          <mc:Choice Requires="wps">
            <w:drawing>
              <wp:inline distT="0" distB="0" distL="0" distR="0" wp14:anchorId="4B91EFFB" wp14:editId="38B044EE">
                <wp:extent cx="5473700" cy="975995"/>
                <wp:effectExtent l="12700" t="12700" r="25400" b="27305"/>
                <wp:docPr id="4" name="Text Box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73700" cy="975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0">
                          <a:solidFill>
                            <a:srgbClr val="4F81BD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868686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3DFEBC79" w14:textId="77777777" w:rsidR="00D20A29" w:rsidRDefault="00D20A29" w:rsidP="00D20A29">
                            <w:pPr>
                              <w:pStyle w:val="NoSpacing"/>
                            </w:pPr>
                            <w:r>
                              <w:t xml:space="preserve">service </w:t>
                            </w:r>
                            <w:proofErr w:type="spellStart"/>
                            <w:r>
                              <w:t>dhcp</w:t>
                            </w:r>
                            <w:proofErr w:type="spellEnd"/>
                          </w:p>
                          <w:p w14:paraId="70915402" w14:textId="77777777" w:rsidR="00D20A29" w:rsidRDefault="00D20A29" w:rsidP="00D20A29">
                            <w:pPr>
                              <w:pStyle w:val="NoSpacing"/>
                            </w:pPr>
                            <w:proofErr w:type="spellStart"/>
                            <w:r>
                              <w:t>ip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hcp</w:t>
                            </w:r>
                            <w:proofErr w:type="spellEnd"/>
                            <w:r>
                              <w:t xml:space="preserve"> pool “</w:t>
                            </w:r>
                            <w:proofErr w:type="spellStart"/>
                            <w:r>
                              <w:t>nome</w:t>
                            </w:r>
                            <w:proofErr w:type="spellEnd"/>
                            <w:r>
                              <w:t xml:space="preserve"> </w:t>
                            </w:r>
                            <w:r w:rsidR="00692947">
                              <w:t>d</w:t>
                            </w:r>
                            <w:r>
                              <w:t>o pool”</w:t>
                            </w:r>
                          </w:p>
                          <w:p w14:paraId="1250B9B4" w14:textId="77777777" w:rsidR="00D20A29" w:rsidRDefault="00692947" w:rsidP="00D20A29">
                            <w:pPr>
                              <w:pStyle w:val="NoSpacing"/>
                            </w:pPr>
                            <w:r>
                              <w:t>host “</w:t>
                            </w:r>
                            <w:proofErr w:type="spellStart"/>
                            <w:r>
                              <w:t>endereço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ip</w:t>
                            </w:r>
                            <w:proofErr w:type="spellEnd"/>
                            <w:r>
                              <w:t>”</w:t>
                            </w:r>
                          </w:p>
                          <w:p w14:paraId="3DF0F44D" w14:textId="77777777" w:rsidR="00692947" w:rsidRDefault="00692947" w:rsidP="00D20A29">
                            <w:pPr>
                              <w:pStyle w:val="NoSpacing"/>
                            </w:pPr>
                            <w:r w:rsidRPr="00692947">
                              <w:t>hardware-address</w:t>
                            </w:r>
                            <w:r>
                              <w:t xml:space="preserve"> “</w:t>
                            </w:r>
                            <w:proofErr w:type="spellStart"/>
                            <w:r>
                              <w:t>endereço</w:t>
                            </w:r>
                            <w:proofErr w:type="spellEnd"/>
                            <w:r>
                              <w:t xml:space="preserve"> Mac do </w:t>
                            </w:r>
                            <w:proofErr w:type="spellStart"/>
                            <w:r>
                              <w:t>cliente</w:t>
                            </w:r>
                            <w:proofErr w:type="spellEnd"/>
                            <w:r>
                              <w:t xml:space="preserve"> no </w:t>
                            </w:r>
                            <w:proofErr w:type="spellStart"/>
                            <w:r>
                              <w:t>formato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xxxx.xxxx.xxxx</w:t>
                            </w:r>
                            <w:proofErr w:type="spellEnd"/>
                            <w:r>
                              <w:t>”</w:t>
                            </w:r>
                          </w:p>
                          <w:p w14:paraId="5FD8F381" w14:textId="77777777" w:rsidR="00692947" w:rsidRPr="00855C00" w:rsidRDefault="00692947" w:rsidP="00D20A29">
                            <w:pPr>
                              <w:pStyle w:val="NoSpacing"/>
                              <w:rPr>
                                <w:lang w:val="pt-PT"/>
                              </w:rPr>
                            </w:pPr>
                            <w:r w:rsidRPr="00855C00">
                              <w:rPr>
                                <w:lang w:val="pt-PT"/>
                              </w:rPr>
                              <w:t>client-name “nome a dar ao cliente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B91EFFB" id="Text Box 44" o:spid="_x0000_s1037" type="#_x0000_t202" style="width:431pt;height:76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" strokecolor="#4f81bd" strokeweight="2.5pt">
                <v:shadow color="#868686" opacity="49150f" offset=".74833mm,.74833mm"/>
                <v:textbox style="mso-fit-shape-to-text:t">
                  <w:txbxContent>
                    <w:p w14:paraId="3DFEBC79" w14:textId="77777777" w:rsidR="00D20A29" w:rsidRDefault="00D20A29" w:rsidP="00D20A29">
                      <w:pPr>
                        <w:pStyle w:val="NoSpacing"/>
                      </w:pPr>
                      <w:r>
                        <w:t xml:space="preserve">service </w:t>
                      </w:r>
                      <w:proofErr w:type="spellStart"/>
                      <w:r>
                        <w:t>dhcp</w:t>
                      </w:r>
                      <w:proofErr w:type="spellEnd"/>
                    </w:p>
                    <w:p w14:paraId="70915402" w14:textId="77777777" w:rsidR="00D20A29" w:rsidRDefault="00D20A29" w:rsidP="00D20A29">
                      <w:pPr>
                        <w:pStyle w:val="NoSpacing"/>
                      </w:pPr>
                      <w:proofErr w:type="spellStart"/>
                      <w:r>
                        <w:t>ip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hcp</w:t>
                      </w:r>
                      <w:proofErr w:type="spellEnd"/>
                      <w:r>
                        <w:t xml:space="preserve"> pool “</w:t>
                      </w:r>
                      <w:proofErr w:type="spellStart"/>
                      <w:r>
                        <w:t>nome</w:t>
                      </w:r>
                      <w:proofErr w:type="spellEnd"/>
                      <w:r>
                        <w:t xml:space="preserve"> </w:t>
                      </w:r>
                      <w:r w:rsidR="00692947">
                        <w:t>d</w:t>
                      </w:r>
                      <w:r>
                        <w:t>o pool”</w:t>
                      </w:r>
                    </w:p>
                    <w:p w14:paraId="1250B9B4" w14:textId="77777777" w:rsidR="00D20A29" w:rsidRDefault="00692947" w:rsidP="00D20A29">
                      <w:pPr>
                        <w:pStyle w:val="NoSpacing"/>
                      </w:pPr>
                      <w:r>
                        <w:t>host “</w:t>
                      </w:r>
                      <w:proofErr w:type="spellStart"/>
                      <w:r>
                        <w:t>endereço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ip</w:t>
                      </w:r>
                      <w:proofErr w:type="spellEnd"/>
                      <w:r>
                        <w:t>”</w:t>
                      </w:r>
                    </w:p>
                    <w:p w14:paraId="3DF0F44D" w14:textId="77777777" w:rsidR="00692947" w:rsidRDefault="00692947" w:rsidP="00D20A29">
                      <w:pPr>
                        <w:pStyle w:val="NoSpacing"/>
                      </w:pPr>
                      <w:r w:rsidRPr="00692947">
                        <w:t>hardware-address</w:t>
                      </w:r>
                      <w:r>
                        <w:t xml:space="preserve"> “</w:t>
                      </w:r>
                      <w:proofErr w:type="spellStart"/>
                      <w:r>
                        <w:t>endereço</w:t>
                      </w:r>
                      <w:proofErr w:type="spellEnd"/>
                      <w:r>
                        <w:t xml:space="preserve"> Mac do </w:t>
                      </w:r>
                      <w:proofErr w:type="spellStart"/>
                      <w:r>
                        <w:t>cliente</w:t>
                      </w:r>
                      <w:proofErr w:type="spellEnd"/>
                      <w:r>
                        <w:t xml:space="preserve"> no </w:t>
                      </w:r>
                      <w:proofErr w:type="spellStart"/>
                      <w:r>
                        <w:t>formato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xxxx.xxxx.xxxx</w:t>
                      </w:r>
                      <w:proofErr w:type="spellEnd"/>
                      <w:r>
                        <w:t>”</w:t>
                      </w:r>
                    </w:p>
                    <w:p w14:paraId="5FD8F381" w14:textId="77777777" w:rsidR="00692947" w:rsidRPr="00855C00" w:rsidRDefault="00692947" w:rsidP="00D20A29">
                      <w:pPr>
                        <w:pStyle w:val="NoSpacing"/>
                        <w:rPr>
                          <w:lang w:val="pt-PT"/>
                        </w:rPr>
                      </w:pPr>
                      <w:r w:rsidRPr="00855C00">
                        <w:rPr>
                          <w:lang w:val="pt-PT"/>
                        </w:rPr>
                        <w:t>client-name “nome a dar ao cliente”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2091932" w14:textId="77777777" w:rsidR="00731355" w:rsidRPr="004F79E8" w:rsidRDefault="00731355" w:rsidP="00731355">
      <w:pPr>
        <w:pStyle w:val="Heading2"/>
        <w:rPr>
          <w:lang w:val="pt-PT"/>
        </w:rPr>
      </w:pPr>
      <w:r w:rsidRPr="004F79E8">
        <w:rPr>
          <w:lang w:val="pt-PT"/>
        </w:rPr>
        <w:t>Configuração do NAT</w:t>
      </w:r>
    </w:p>
    <w:p w14:paraId="72186BA7" w14:textId="77777777" w:rsidR="00731355" w:rsidRPr="004F79E8" w:rsidRDefault="00731355" w:rsidP="00731355">
      <w:pPr>
        <w:rPr>
          <w:lang w:val="pt-PT"/>
        </w:rPr>
      </w:pPr>
      <w:r w:rsidRPr="004F79E8">
        <w:rPr>
          <w:lang w:val="pt-PT"/>
        </w:rPr>
        <w:t xml:space="preserve">O NAT (Network </w:t>
      </w:r>
      <w:proofErr w:type="spellStart"/>
      <w:r w:rsidRPr="004F79E8">
        <w:rPr>
          <w:lang w:val="pt-PT"/>
        </w:rPr>
        <w:t>Address</w:t>
      </w:r>
      <w:proofErr w:type="spellEnd"/>
      <w:r w:rsidRPr="004F79E8">
        <w:rPr>
          <w:lang w:val="pt-PT"/>
        </w:rPr>
        <w:t xml:space="preserve"> </w:t>
      </w:r>
      <w:proofErr w:type="spellStart"/>
      <w:r w:rsidRPr="004F79E8">
        <w:rPr>
          <w:lang w:val="pt-PT"/>
        </w:rPr>
        <w:t>Translation</w:t>
      </w:r>
      <w:proofErr w:type="spellEnd"/>
      <w:r w:rsidRPr="004F79E8">
        <w:rPr>
          <w:lang w:val="pt-PT"/>
        </w:rPr>
        <w:t xml:space="preserve">) permite a tradução de endereços IP, no caso especifico deste enunciado, o NAT será usado para permitir aos utilizadores na rede interna comunicarem com o exterior, para isso é necessário converter os endereços usados na rede interna num novo (da rede externa) – esta funcionalidade do NAT é conhecida no equipamento como NAT </w:t>
      </w:r>
      <w:proofErr w:type="spellStart"/>
      <w:r w:rsidRPr="004F79E8">
        <w:rPr>
          <w:i/>
          <w:lang w:val="pt-PT"/>
        </w:rPr>
        <w:t>overload</w:t>
      </w:r>
      <w:proofErr w:type="spellEnd"/>
      <w:r w:rsidRPr="004F79E8">
        <w:rPr>
          <w:lang w:val="pt-PT"/>
        </w:rPr>
        <w:t>.</w:t>
      </w:r>
    </w:p>
    <w:p w14:paraId="2DE6D35D" w14:textId="77777777" w:rsidR="00731355" w:rsidRPr="004F79E8" w:rsidRDefault="00731355" w:rsidP="00731355">
      <w:pPr>
        <w:rPr>
          <w:lang w:val="pt-PT"/>
        </w:rPr>
      </w:pPr>
      <w:r w:rsidRPr="004F79E8">
        <w:rPr>
          <w:lang w:val="pt-PT"/>
        </w:rPr>
        <w:t>Para entender melhor o funcionamento do NAT use os seguintes endereços:</w:t>
      </w:r>
    </w:p>
    <w:p w14:paraId="0B476DA1" w14:textId="77777777" w:rsidR="00731355" w:rsidRPr="004F79E8" w:rsidRDefault="00A215D7" w:rsidP="00731355">
      <w:pPr>
        <w:rPr>
          <w:lang w:val="pt-PT"/>
        </w:rPr>
      </w:pPr>
      <w:hyperlink r:id="rId19" w:history="1">
        <w:r w:rsidR="00731355" w:rsidRPr="004F79E8">
          <w:rPr>
            <w:rStyle w:val="Hyperlink"/>
            <w:lang w:val="pt-PT"/>
          </w:rPr>
          <w:t>http://en.wikipedia.org/wiki/Network_address_translation</w:t>
        </w:r>
      </w:hyperlink>
    </w:p>
    <w:p w14:paraId="4E4580F8" w14:textId="77777777" w:rsidR="00731355" w:rsidRPr="004F79E8" w:rsidRDefault="00A215D7" w:rsidP="00731355">
      <w:pPr>
        <w:rPr>
          <w:lang w:val="pt-PT"/>
        </w:rPr>
      </w:pPr>
      <w:hyperlink r:id="rId20" w:history="1">
        <w:r w:rsidR="00731355" w:rsidRPr="004F79E8">
          <w:rPr>
            <w:rStyle w:val="Hyperlink"/>
            <w:lang w:val="pt-PT"/>
          </w:rPr>
          <w:t>http://www.cisco.com/en/US/tech/tk648/tk361/technologies_white_paper09186a0080091cb9.shtml</w:t>
        </w:r>
      </w:hyperlink>
    </w:p>
    <w:p w14:paraId="5B718EDF" w14:textId="77777777" w:rsidR="00731355" w:rsidRPr="004F79E8" w:rsidRDefault="00A215D7" w:rsidP="00731355">
      <w:pPr>
        <w:rPr>
          <w:lang w:val="pt-PT"/>
        </w:rPr>
      </w:pPr>
      <w:hyperlink r:id="rId21" w:history="1">
        <w:r w:rsidR="00731355" w:rsidRPr="004F79E8">
          <w:rPr>
            <w:rStyle w:val="Hyperlink"/>
            <w:lang w:val="pt-PT"/>
          </w:rPr>
          <w:t>http://www.cisco.com/warp/public/556/12.html</w:t>
        </w:r>
      </w:hyperlink>
    </w:p>
    <w:p w14:paraId="2E82E69E" w14:textId="77777777" w:rsidR="00731355" w:rsidRPr="004F79E8" w:rsidRDefault="00731355" w:rsidP="00731355">
      <w:pPr>
        <w:rPr>
          <w:lang w:val="pt-PT"/>
        </w:rPr>
      </w:pPr>
      <w:r w:rsidRPr="004F79E8">
        <w:rPr>
          <w:lang w:val="pt-PT"/>
        </w:rPr>
        <w:t>Para a configuração do NAT é necessário configurar quais as interfaces que são internas e externas, para isso na configuração da interface deve executar o “</w:t>
      </w:r>
      <w:proofErr w:type="spellStart"/>
      <w:r w:rsidRPr="004F79E8">
        <w:rPr>
          <w:lang w:val="pt-PT"/>
        </w:rPr>
        <w:t>ip</w:t>
      </w:r>
      <w:proofErr w:type="spellEnd"/>
      <w:r w:rsidRPr="004F79E8">
        <w:rPr>
          <w:lang w:val="pt-PT"/>
        </w:rPr>
        <w:t xml:space="preserve"> </w:t>
      </w:r>
      <w:proofErr w:type="spellStart"/>
      <w:r w:rsidRPr="004F79E8">
        <w:rPr>
          <w:lang w:val="pt-PT"/>
        </w:rPr>
        <w:t>nat</w:t>
      </w:r>
      <w:proofErr w:type="spellEnd"/>
      <w:r w:rsidRPr="004F79E8">
        <w:rPr>
          <w:lang w:val="pt-PT"/>
        </w:rPr>
        <w:t xml:space="preserve"> </w:t>
      </w:r>
      <w:proofErr w:type="spellStart"/>
      <w:r w:rsidRPr="004F79E8">
        <w:rPr>
          <w:lang w:val="pt-PT"/>
        </w:rPr>
        <w:t>outside</w:t>
      </w:r>
      <w:proofErr w:type="spellEnd"/>
      <w:r w:rsidRPr="004F79E8">
        <w:rPr>
          <w:lang w:val="pt-PT"/>
        </w:rPr>
        <w:t>” ou “</w:t>
      </w:r>
      <w:proofErr w:type="spellStart"/>
      <w:r w:rsidRPr="004F79E8">
        <w:rPr>
          <w:lang w:val="pt-PT"/>
        </w:rPr>
        <w:t>ip</w:t>
      </w:r>
      <w:proofErr w:type="spellEnd"/>
      <w:r w:rsidRPr="004F79E8">
        <w:rPr>
          <w:lang w:val="pt-PT"/>
        </w:rPr>
        <w:t xml:space="preserve"> </w:t>
      </w:r>
      <w:proofErr w:type="spellStart"/>
      <w:r w:rsidRPr="004F79E8">
        <w:rPr>
          <w:lang w:val="pt-PT"/>
        </w:rPr>
        <w:t>nat</w:t>
      </w:r>
      <w:proofErr w:type="spellEnd"/>
      <w:r w:rsidRPr="004F79E8">
        <w:rPr>
          <w:lang w:val="pt-PT"/>
        </w:rPr>
        <w:t xml:space="preserve"> </w:t>
      </w:r>
      <w:proofErr w:type="spellStart"/>
      <w:r w:rsidRPr="004F79E8">
        <w:rPr>
          <w:lang w:val="pt-PT"/>
        </w:rPr>
        <w:t>inside</w:t>
      </w:r>
      <w:proofErr w:type="spellEnd"/>
      <w:r w:rsidRPr="004F79E8">
        <w:rPr>
          <w:lang w:val="pt-PT"/>
        </w:rPr>
        <w:t xml:space="preserve">” consoante seja uma interface ou outra – não se esqueça que para entrar na configuração da interface deve estar no modo de configuração e fazer o “interface </w:t>
      </w:r>
      <w:r w:rsidR="00E00FB8" w:rsidRPr="004F79E8">
        <w:rPr>
          <w:lang w:val="pt-PT"/>
        </w:rPr>
        <w:t>‘</w:t>
      </w:r>
      <w:r w:rsidRPr="004F79E8">
        <w:rPr>
          <w:lang w:val="pt-PT"/>
        </w:rPr>
        <w:t>nome</w:t>
      </w:r>
      <w:r w:rsidR="00E00FB8" w:rsidRPr="004F79E8">
        <w:rPr>
          <w:lang w:val="pt-PT"/>
        </w:rPr>
        <w:t xml:space="preserve"> </w:t>
      </w:r>
      <w:r w:rsidRPr="004F79E8">
        <w:rPr>
          <w:lang w:val="pt-PT"/>
        </w:rPr>
        <w:t>da</w:t>
      </w:r>
      <w:r w:rsidR="00E00FB8" w:rsidRPr="004F79E8">
        <w:rPr>
          <w:lang w:val="pt-PT"/>
        </w:rPr>
        <w:t xml:space="preserve"> </w:t>
      </w:r>
      <w:r w:rsidRPr="004F79E8">
        <w:rPr>
          <w:lang w:val="pt-PT"/>
        </w:rPr>
        <w:t>interface</w:t>
      </w:r>
      <w:r w:rsidR="00E00FB8" w:rsidRPr="004F79E8">
        <w:rPr>
          <w:lang w:val="pt-PT"/>
        </w:rPr>
        <w:t>’</w:t>
      </w:r>
      <w:r w:rsidRPr="004F79E8">
        <w:rPr>
          <w:lang w:val="pt-PT"/>
        </w:rPr>
        <w:t>”.</w:t>
      </w:r>
    </w:p>
    <w:p w14:paraId="6ED5FA8F" w14:textId="77777777" w:rsidR="00E00FB8" w:rsidRPr="004F79E8" w:rsidRDefault="00FD5925" w:rsidP="00D20A29">
      <w:pPr>
        <w:jc w:val="center"/>
        <w:rPr>
          <w:lang w:val="pt-PT"/>
        </w:rPr>
      </w:pPr>
      <w:r w:rsidRPr="004F79E8">
        <w:rPr>
          <w:noProof/>
        </w:rPr>
        <mc:AlternateContent>
          <mc:Choice Requires="wps">
            <w:drawing>
              <wp:inline distT="0" distB="0" distL="0" distR="0" wp14:anchorId="5D5122A5" wp14:editId="0CAAF906">
                <wp:extent cx="2374900" cy="975995"/>
                <wp:effectExtent l="12700" t="12700" r="25400" b="27305"/>
                <wp:docPr id="3" name="Text Box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900" cy="975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0">
                          <a:solidFill>
                            <a:srgbClr val="4F81BD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868686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79A626D0" w14:textId="77777777" w:rsidR="00E00FB8" w:rsidRDefault="00E00FB8" w:rsidP="00E00FB8">
                            <w:pPr>
                              <w:pStyle w:val="NoSpacing"/>
                            </w:pPr>
                            <w:r>
                              <w:t>interface “</w:t>
                            </w:r>
                            <w:proofErr w:type="spellStart"/>
                            <w:r>
                              <w:t>nome</w:t>
                            </w:r>
                            <w:proofErr w:type="spellEnd"/>
                            <w:r>
                              <w:t xml:space="preserve"> interface”</w:t>
                            </w:r>
                          </w:p>
                          <w:p w14:paraId="762BFBB6" w14:textId="77777777" w:rsidR="00E00FB8" w:rsidRDefault="00E00FB8" w:rsidP="00E00FB8">
                            <w:pPr>
                              <w:pStyle w:val="NoSpacing"/>
                            </w:pPr>
                            <w:proofErr w:type="spellStart"/>
                            <w:r>
                              <w:t>ip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nat</w:t>
                            </w:r>
                            <w:proofErr w:type="spellEnd"/>
                            <w:r>
                              <w:t xml:space="preserve"> inside</w:t>
                            </w:r>
                          </w:p>
                          <w:p w14:paraId="10646297" w14:textId="77777777" w:rsidR="00E00FB8" w:rsidRDefault="00E00FB8" w:rsidP="00E00FB8">
                            <w:pPr>
                              <w:pStyle w:val="NoSpacing"/>
                            </w:pPr>
                          </w:p>
                          <w:p w14:paraId="7626FCDD" w14:textId="77777777" w:rsidR="00E00FB8" w:rsidRPr="00E00FB8" w:rsidRDefault="00E00FB8" w:rsidP="00E00FB8">
                            <w:pPr>
                              <w:pStyle w:val="NoSpacing"/>
                              <w:rPr>
                                <w:lang w:val="en-US"/>
                              </w:rPr>
                            </w:pPr>
                            <w:r w:rsidRPr="00E00FB8">
                              <w:rPr>
                                <w:lang w:val="en-US"/>
                              </w:rPr>
                              <w:t>interface “</w:t>
                            </w:r>
                            <w:proofErr w:type="spellStart"/>
                            <w:r w:rsidRPr="00E00FB8">
                              <w:rPr>
                                <w:lang w:val="en-US"/>
                              </w:rPr>
                              <w:t>nome</w:t>
                            </w:r>
                            <w:proofErr w:type="spellEnd"/>
                            <w:r w:rsidRPr="00E00FB8">
                              <w:rPr>
                                <w:lang w:val="en-US"/>
                              </w:rPr>
                              <w:t xml:space="preserve"> interface”</w:t>
                            </w:r>
                          </w:p>
                          <w:p w14:paraId="50BFAB76" w14:textId="77777777" w:rsidR="00E00FB8" w:rsidRPr="00E00FB8" w:rsidRDefault="00E00FB8" w:rsidP="00E00FB8">
                            <w:pPr>
                              <w:pStyle w:val="NoSpacing"/>
                              <w:rPr>
                                <w:lang w:val="en-US"/>
                              </w:rPr>
                            </w:pPr>
                            <w:proofErr w:type="spellStart"/>
                            <w:r w:rsidRPr="00E00FB8">
                              <w:rPr>
                                <w:lang w:val="en-US"/>
                              </w:rPr>
                              <w:t>ip</w:t>
                            </w:r>
                            <w:proofErr w:type="spellEnd"/>
                            <w:r w:rsidRPr="00E00FB8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E00FB8">
                              <w:rPr>
                                <w:lang w:val="en-US"/>
                              </w:rPr>
                              <w:t>nat</w:t>
                            </w:r>
                            <w:proofErr w:type="spellEnd"/>
                            <w:r w:rsidRPr="00E00FB8">
                              <w:rPr>
                                <w:lang w:val="en-US"/>
                              </w:rPr>
                              <w:t xml:space="preserve"> outsid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 xmlns:mv="urn:schemas-microsoft-com:mac:vml" xmlns:mo="http://schemas.microsoft.com/office/mac/office/2008/main">
            <w:pict>
              <v:shape w14:anchorId="5D5122A5" id="Text Box 43" o:spid="_x0000_s1038" type="#_x0000_t202" style="width:187pt;height:76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" strokecolor="#4f81bd" strokeweight="2.5pt">
                <v:shadow color="#868686" opacity="49150f"/>
                <v:textbox style="mso-fit-shape-to-text:t">
                  <w:txbxContent>
                    <w:p w14:paraId="79A626D0" w14:textId="77777777" w:rsidR="00E00FB8" w:rsidRDefault="00E00FB8" w:rsidP="00E00FB8">
                      <w:pPr>
                        <w:pStyle w:val="NoSpacing"/>
                      </w:pPr>
                      <w:r>
                        <w:t>interface “nome interface”</w:t>
                      </w:r>
                    </w:p>
                    <w:p w14:paraId="762BFBB6" w14:textId="77777777" w:rsidR="00E00FB8" w:rsidRDefault="00E00FB8" w:rsidP="00E00FB8">
                      <w:pPr>
                        <w:pStyle w:val="NoSpacing"/>
                      </w:pPr>
                      <w:r>
                        <w:t>ip nat inside</w:t>
                      </w:r>
                    </w:p>
                    <w:p w14:paraId="10646297" w14:textId="77777777" w:rsidR="00E00FB8" w:rsidRDefault="00E00FB8" w:rsidP="00E00FB8">
                      <w:pPr>
                        <w:pStyle w:val="NoSpacing"/>
                      </w:pPr>
                    </w:p>
                    <w:p w14:paraId="7626FCDD" w14:textId="77777777" w:rsidR="00E00FB8" w:rsidRPr="00E00FB8" w:rsidRDefault="00E00FB8" w:rsidP="00E00FB8">
                      <w:pPr>
                        <w:pStyle w:val="NoSpacing"/>
                        <w:rPr>
                          <w:lang w:val="en-US"/>
                        </w:rPr>
                      </w:pPr>
                      <w:r w:rsidRPr="00E00FB8">
                        <w:rPr>
                          <w:lang w:val="en-US"/>
                        </w:rPr>
                        <w:t>interface “nome interface”</w:t>
                      </w:r>
                    </w:p>
                    <w:p w14:paraId="50BFAB76" w14:textId="77777777" w:rsidR="00E00FB8" w:rsidRPr="00E00FB8" w:rsidRDefault="00E00FB8" w:rsidP="00E00FB8">
                      <w:pPr>
                        <w:pStyle w:val="NoSpacing"/>
                        <w:rPr>
                          <w:lang w:val="en-US"/>
                        </w:rPr>
                      </w:pPr>
                      <w:r w:rsidRPr="00E00FB8">
                        <w:rPr>
                          <w:lang w:val="en-US"/>
                        </w:rPr>
                        <w:t>ip nat outside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1FA44E0" w14:textId="77777777" w:rsidR="00731355" w:rsidRPr="004F79E8" w:rsidRDefault="00E00FB8" w:rsidP="00731355">
      <w:pPr>
        <w:rPr>
          <w:lang w:val="pt-PT"/>
        </w:rPr>
      </w:pPr>
      <w:r w:rsidRPr="004F79E8">
        <w:rPr>
          <w:lang w:val="pt-PT"/>
        </w:rPr>
        <w:t>Deve configurar qual a lista de endereços que sofrem NAT e qual a interface que possui o endereço para o qual os endereços internos serão traduzidos. Isto é conseguido através da seguinte configuração:</w:t>
      </w:r>
    </w:p>
    <w:p w14:paraId="193101D8" w14:textId="77777777" w:rsidR="00E00FB8" w:rsidRPr="004F79E8" w:rsidRDefault="00FD5925" w:rsidP="00E00FB8">
      <w:pPr>
        <w:jc w:val="center"/>
        <w:rPr>
          <w:lang w:val="pt-PT"/>
        </w:rPr>
      </w:pPr>
      <w:r w:rsidRPr="004F79E8">
        <w:rPr>
          <w:noProof/>
        </w:rPr>
        <mc:AlternateContent>
          <mc:Choice Requires="wps">
            <w:drawing>
              <wp:inline distT="0" distB="0" distL="0" distR="0" wp14:anchorId="16200FEF" wp14:editId="670FF281">
                <wp:extent cx="5321300" cy="635000"/>
                <wp:effectExtent l="12700" t="12700" r="25400" b="25400"/>
                <wp:docPr id="2" name="Text Box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21300" cy="635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0">
                          <a:solidFill>
                            <a:srgbClr val="4F81BD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868686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7B061298" w14:textId="77777777" w:rsidR="00E00FB8" w:rsidRPr="00855C00" w:rsidRDefault="00E00FB8" w:rsidP="00E00FB8">
                            <w:pPr>
                              <w:pStyle w:val="NoSpacing"/>
                              <w:rPr>
                                <w:lang w:val="pt-PT"/>
                              </w:rPr>
                            </w:pPr>
                            <w:r w:rsidRPr="00855C00">
                              <w:rPr>
                                <w:lang w:val="pt-PT"/>
                              </w:rPr>
                              <w:t>ip nat inside source list “numero da lista” interface “nome da interface externa” overload</w:t>
                            </w:r>
                          </w:p>
                          <w:p w14:paraId="33044AAE" w14:textId="77777777" w:rsidR="00E00FB8" w:rsidRPr="00855C00" w:rsidRDefault="00E00FB8" w:rsidP="00E00FB8">
                            <w:pPr>
                              <w:pStyle w:val="NoSpacing"/>
                              <w:rPr>
                                <w:lang w:val="pt-PT"/>
                              </w:rPr>
                            </w:pPr>
                          </w:p>
                          <w:p w14:paraId="46B1B99F" w14:textId="77777777" w:rsidR="00E00FB8" w:rsidRPr="00855C00" w:rsidRDefault="00E00FB8" w:rsidP="00E00FB8">
                            <w:pPr>
                              <w:pStyle w:val="NoSpacing"/>
                              <w:rPr>
                                <w:lang w:val="pt-PT"/>
                              </w:rPr>
                            </w:pPr>
                            <w:r w:rsidRPr="00855C00">
                              <w:rPr>
                                <w:lang w:val="pt-PT"/>
                              </w:rPr>
                              <w:t>access-list “numero para a lista” permit “endereço da rede interna” “mascara invertida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6200FEF" id="Text Box 42" o:spid="_x0000_s1039" type="#_x0000_t202" style="width:419pt;height:5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" strokecolor="#4f81bd" strokeweight="2.5pt">
                <v:shadow color="#868686" opacity="49150f" offset=".74833mm,.74833mm"/>
                <v:textbox style="mso-fit-shape-to-text:t">
                  <w:txbxContent>
                    <w:p w14:paraId="7B061298" w14:textId="77777777" w:rsidR="00E00FB8" w:rsidRPr="00855C00" w:rsidRDefault="00E00FB8" w:rsidP="00E00FB8">
                      <w:pPr>
                        <w:pStyle w:val="NoSpacing"/>
                        <w:rPr>
                          <w:lang w:val="pt-PT"/>
                        </w:rPr>
                      </w:pPr>
                      <w:r w:rsidRPr="00855C00">
                        <w:rPr>
                          <w:lang w:val="pt-PT"/>
                        </w:rPr>
                        <w:t>ip nat inside source list “numero da lista” interface “nome da interface externa” overload</w:t>
                      </w:r>
                    </w:p>
                    <w:p w14:paraId="33044AAE" w14:textId="77777777" w:rsidR="00E00FB8" w:rsidRPr="00855C00" w:rsidRDefault="00E00FB8" w:rsidP="00E00FB8">
                      <w:pPr>
                        <w:pStyle w:val="NoSpacing"/>
                        <w:rPr>
                          <w:lang w:val="pt-PT"/>
                        </w:rPr>
                      </w:pPr>
                    </w:p>
                    <w:p w14:paraId="46B1B99F" w14:textId="77777777" w:rsidR="00E00FB8" w:rsidRPr="00855C00" w:rsidRDefault="00E00FB8" w:rsidP="00E00FB8">
                      <w:pPr>
                        <w:pStyle w:val="NoSpacing"/>
                        <w:rPr>
                          <w:lang w:val="pt-PT"/>
                        </w:rPr>
                      </w:pPr>
                      <w:r w:rsidRPr="00855C00">
                        <w:rPr>
                          <w:lang w:val="pt-PT"/>
                        </w:rPr>
                        <w:t>access-list “numero para a lista” permit “endereço da rede interna” “mascara invertida”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820855A" w14:textId="77777777" w:rsidR="00E00FB8" w:rsidRPr="004F79E8" w:rsidRDefault="00E00FB8" w:rsidP="00731355">
      <w:pPr>
        <w:rPr>
          <w:lang w:val="pt-PT"/>
        </w:rPr>
      </w:pPr>
      <w:r w:rsidRPr="004F79E8">
        <w:rPr>
          <w:lang w:val="pt-PT"/>
        </w:rPr>
        <w:t xml:space="preserve">Após o NAT estar configurado e existirem comunicações, a tabela com as traduções </w:t>
      </w:r>
      <w:proofErr w:type="spellStart"/>
      <w:r w:rsidRPr="004F79E8">
        <w:rPr>
          <w:lang w:val="pt-PT"/>
        </w:rPr>
        <w:t>activas</w:t>
      </w:r>
      <w:proofErr w:type="spellEnd"/>
      <w:r w:rsidRPr="004F79E8">
        <w:rPr>
          <w:lang w:val="pt-PT"/>
        </w:rPr>
        <w:t xml:space="preserve"> pode ser consultada </w:t>
      </w:r>
      <w:r w:rsidR="00D20A29" w:rsidRPr="004F79E8">
        <w:rPr>
          <w:lang w:val="pt-PT"/>
        </w:rPr>
        <w:t xml:space="preserve">com o comando “show </w:t>
      </w:r>
      <w:proofErr w:type="spellStart"/>
      <w:r w:rsidR="00D20A29" w:rsidRPr="004F79E8">
        <w:rPr>
          <w:lang w:val="pt-PT"/>
        </w:rPr>
        <w:t>ip</w:t>
      </w:r>
      <w:proofErr w:type="spellEnd"/>
      <w:r w:rsidR="00D20A29" w:rsidRPr="004F79E8">
        <w:rPr>
          <w:lang w:val="pt-PT"/>
        </w:rPr>
        <w:t xml:space="preserve"> </w:t>
      </w:r>
      <w:proofErr w:type="spellStart"/>
      <w:r w:rsidR="00D20A29" w:rsidRPr="004F79E8">
        <w:rPr>
          <w:lang w:val="pt-PT"/>
        </w:rPr>
        <w:t>nat</w:t>
      </w:r>
      <w:proofErr w:type="spellEnd"/>
      <w:r w:rsidR="00D20A29" w:rsidRPr="004F79E8">
        <w:rPr>
          <w:lang w:val="pt-PT"/>
        </w:rPr>
        <w:t xml:space="preserve"> </w:t>
      </w:r>
      <w:proofErr w:type="spellStart"/>
      <w:r w:rsidR="00D20A29" w:rsidRPr="004F79E8">
        <w:rPr>
          <w:lang w:val="pt-PT"/>
        </w:rPr>
        <w:t>translations</w:t>
      </w:r>
      <w:proofErr w:type="spellEnd"/>
      <w:r w:rsidR="00D20A29" w:rsidRPr="004F79E8">
        <w:rPr>
          <w:lang w:val="pt-PT"/>
        </w:rPr>
        <w:t>”.</w:t>
      </w:r>
    </w:p>
    <w:p w14:paraId="7C6235D2" w14:textId="77777777" w:rsidR="00731355" w:rsidRPr="004F79E8" w:rsidRDefault="00DE6B41" w:rsidP="00DE6B41">
      <w:pPr>
        <w:pStyle w:val="Heading2"/>
        <w:rPr>
          <w:lang w:val="pt-PT"/>
        </w:rPr>
      </w:pPr>
      <w:r w:rsidRPr="004F79E8">
        <w:rPr>
          <w:lang w:val="pt-PT"/>
        </w:rPr>
        <w:t>Conclusão</w:t>
      </w:r>
    </w:p>
    <w:p w14:paraId="5EB7A75B" w14:textId="77777777" w:rsidR="00DE6B41" w:rsidRPr="004F79E8" w:rsidRDefault="00DE6B41" w:rsidP="00DE6B41">
      <w:pPr>
        <w:rPr>
          <w:lang w:val="pt-PT"/>
        </w:rPr>
      </w:pPr>
      <w:r w:rsidRPr="004F79E8">
        <w:rPr>
          <w:lang w:val="pt-PT"/>
        </w:rPr>
        <w:t>Os alunos no fim deste trabal</w:t>
      </w:r>
      <w:r w:rsidR="00717952" w:rsidRPr="004F79E8">
        <w:rPr>
          <w:lang w:val="pt-PT"/>
        </w:rPr>
        <w:t>ho devem conseguir configurar</w:t>
      </w:r>
      <w:r w:rsidRPr="004F79E8">
        <w:rPr>
          <w:lang w:val="pt-PT"/>
        </w:rPr>
        <w:t xml:space="preserve"> </w:t>
      </w:r>
      <w:r w:rsidR="00717952" w:rsidRPr="004F79E8">
        <w:rPr>
          <w:lang w:val="pt-PT"/>
        </w:rPr>
        <w:t xml:space="preserve">os </w:t>
      </w:r>
      <w:r w:rsidRPr="004F79E8">
        <w:rPr>
          <w:lang w:val="pt-PT"/>
        </w:rPr>
        <w:t>equipamentos com</w:t>
      </w:r>
      <w:r w:rsidR="00717952" w:rsidRPr="004F79E8">
        <w:rPr>
          <w:lang w:val="pt-PT"/>
        </w:rPr>
        <w:t xml:space="preserve"> todas </w:t>
      </w:r>
      <w:r w:rsidRPr="004F79E8">
        <w:rPr>
          <w:lang w:val="pt-PT"/>
        </w:rPr>
        <w:t>as funcionalidades</w:t>
      </w:r>
      <w:r w:rsidR="00717952" w:rsidRPr="004F79E8">
        <w:rPr>
          <w:lang w:val="pt-PT"/>
        </w:rPr>
        <w:t xml:space="preserve"> </w:t>
      </w:r>
      <w:r w:rsidRPr="004F79E8">
        <w:rPr>
          <w:lang w:val="pt-PT"/>
        </w:rPr>
        <w:t>mencionadas.</w:t>
      </w:r>
    </w:p>
    <w:sectPr w:rsidR="00DE6B41" w:rsidRPr="004F79E8" w:rsidSect="005C4879">
      <w:type w:val="continuous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2B6AA8" w14:textId="77777777" w:rsidR="00A215D7" w:rsidRDefault="00A215D7" w:rsidP="00B23795">
      <w:pPr>
        <w:spacing w:after="0" w:line="240" w:lineRule="auto"/>
      </w:pPr>
      <w:r>
        <w:separator/>
      </w:r>
    </w:p>
  </w:endnote>
  <w:endnote w:type="continuationSeparator" w:id="0">
    <w:p w14:paraId="0DDC4B7C" w14:textId="77777777" w:rsidR="00A215D7" w:rsidRDefault="00A215D7" w:rsidP="00B237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10000000" w:usb2="00000000" w:usb3="00000000" w:csb0="8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A93DF5" w14:textId="77777777" w:rsidR="005C4879" w:rsidRDefault="00156D43" w:rsidP="005C4879">
    <w:pPr>
      <w:pStyle w:val="Footer"/>
      <w:pBdr>
        <w:top w:val="single" w:sz="4" w:space="1" w:color="17365D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8F79A4">
      <w:rPr>
        <w:noProof/>
      </w:rPr>
      <w:t>2</w:t>
    </w:r>
    <w:r>
      <w:fldChar w:fldCharType="end"/>
    </w:r>
    <w:r w:rsidR="005C4879">
      <w:t xml:space="preserve"> | </w:t>
    </w:r>
    <w:proofErr w:type="spellStart"/>
    <w:r w:rsidR="005C4879">
      <w:rPr>
        <w:color w:val="7F7F7F"/>
        <w:spacing w:val="60"/>
      </w:rPr>
      <w:t>Página</w:t>
    </w:r>
    <w:proofErr w:type="spellEnd"/>
  </w:p>
  <w:p w14:paraId="35BAB9D8" w14:textId="77777777" w:rsidR="005C4879" w:rsidRDefault="005C4879" w:rsidP="005C4879">
    <w:pPr>
      <w:pStyle w:val="Footer"/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38B422" w14:textId="77777777" w:rsidR="00855C00" w:rsidRDefault="00855C00" w:rsidP="005C4879">
    <w:pPr>
      <w:pStyle w:val="Footer"/>
      <w:pBdr>
        <w:top w:val="single" w:sz="4" w:space="1" w:color="17365D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fldChar w:fldCharType="end"/>
    </w:r>
    <w:r>
      <w:t xml:space="preserve"> | </w:t>
    </w:r>
    <w:proofErr w:type="spellStart"/>
    <w:r>
      <w:rPr>
        <w:color w:val="7F7F7F"/>
        <w:spacing w:val="60"/>
      </w:rPr>
      <w:t>Página</w:t>
    </w:r>
    <w:proofErr w:type="spellEnd"/>
  </w:p>
  <w:p w14:paraId="60637702" w14:textId="77777777" w:rsidR="00855C00" w:rsidRDefault="00855C00" w:rsidP="005C4879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A91E81" w14:textId="77777777" w:rsidR="00A215D7" w:rsidRDefault="00A215D7" w:rsidP="00B23795">
      <w:pPr>
        <w:spacing w:after="0" w:line="240" w:lineRule="auto"/>
      </w:pPr>
      <w:r>
        <w:separator/>
      </w:r>
    </w:p>
  </w:footnote>
  <w:footnote w:type="continuationSeparator" w:id="0">
    <w:p w14:paraId="2C0C861A" w14:textId="77777777" w:rsidR="00A215D7" w:rsidRDefault="00A215D7" w:rsidP="00B237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CCEF78" w14:textId="2D775AEC" w:rsidR="00BF64B0" w:rsidRPr="004F79E8" w:rsidRDefault="00BF64B0" w:rsidP="004F79E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1D"/>
    <w:multiLevelType w:val="multilevel"/>
    <w:tmpl w:val="33DCCC88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2F3F4CBC"/>
    <w:multiLevelType w:val="hybridMultilevel"/>
    <w:tmpl w:val="C51C34F6"/>
    <w:lvl w:ilvl="0" w:tplc="08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D591B35"/>
    <w:multiLevelType w:val="hybridMultilevel"/>
    <w:tmpl w:val="A5041B10"/>
    <w:lvl w:ilvl="0" w:tplc="08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5"/>
  <w:proofState w:spelling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23795"/>
    <w:rsid w:val="00000610"/>
    <w:rsid w:val="00017805"/>
    <w:rsid w:val="000645D9"/>
    <w:rsid w:val="000A28C4"/>
    <w:rsid w:val="000A3915"/>
    <w:rsid w:val="000C663E"/>
    <w:rsid w:val="000F2955"/>
    <w:rsid w:val="0011346F"/>
    <w:rsid w:val="00156D43"/>
    <w:rsid w:val="00200287"/>
    <w:rsid w:val="00260898"/>
    <w:rsid w:val="0037236A"/>
    <w:rsid w:val="003912B2"/>
    <w:rsid w:val="003E6E78"/>
    <w:rsid w:val="00407661"/>
    <w:rsid w:val="0041288D"/>
    <w:rsid w:val="004F79E8"/>
    <w:rsid w:val="00530D23"/>
    <w:rsid w:val="0055647F"/>
    <w:rsid w:val="0059049A"/>
    <w:rsid w:val="005B5EA7"/>
    <w:rsid w:val="005C4879"/>
    <w:rsid w:val="006231D3"/>
    <w:rsid w:val="0067414C"/>
    <w:rsid w:val="00692947"/>
    <w:rsid w:val="006C0054"/>
    <w:rsid w:val="006C39BB"/>
    <w:rsid w:val="00717952"/>
    <w:rsid w:val="00731355"/>
    <w:rsid w:val="007562B9"/>
    <w:rsid w:val="00790689"/>
    <w:rsid w:val="007B3716"/>
    <w:rsid w:val="00855C00"/>
    <w:rsid w:val="00894F17"/>
    <w:rsid w:val="008F79A4"/>
    <w:rsid w:val="00A215D7"/>
    <w:rsid w:val="00A254A8"/>
    <w:rsid w:val="00A4046B"/>
    <w:rsid w:val="00B15FD6"/>
    <w:rsid w:val="00B23795"/>
    <w:rsid w:val="00B50887"/>
    <w:rsid w:val="00B90A4C"/>
    <w:rsid w:val="00BD48FF"/>
    <w:rsid w:val="00BF64B0"/>
    <w:rsid w:val="00C216F6"/>
    <w:rsid w:val="00D11794"/>
    <w:rsid w:val="00D20A29"/>
    <w:rsid w:val="00D41E86"/>
    <w:rsid w:val="00DA485B"/>
    <w:rsid w:val="00DC4F54"/>
    <w:rsid w:val="00DD2B90"/>
    <w:rsid w:val="00DE360E"/>
    <w:rsid w:val="00DE6B41"/>
    <w:rsid w:val="00E00FB8"/>
    <w:rsid w:val="00E660A0"/>
    <w:rsid w:val="00E979EE"/>
    <w:rsid w:val="00F134D7"/>
    <w:rsid w:val="00FD59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77FD2456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ajorHAnsi" w:eastAsiaTheme="majorEastAsia" w:hAnsiTheme="majorHAnsi" w:cstheme="maj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67"/>
    <w:lsdException w:name="No Spacing" w:uiPriority="1" w:qFormat="1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4F79E8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200287"/>
    <w:pPr>
      <w:spacing w:before="480" w:after="0"/>
      <w:contextualSpacing/>
      <w:outlineLvl w:val="0"/>
    </w:pPr>
    <w:rPr>
      <w:smallCaps/>
      <w:spacing w:val="5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00287"/>
    <w:pPr>
      <w:spacing w:before="200" w:after="0" w:line="271" w:lineRule="auto"/>
      <w:outlineLvl w:val="1"/>
    </w:pPr>
    <w:rPr>
      <w:smallCap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00287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00287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00287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00287"/>
    <w:pPr>
      <w:shd w:val="clear" w:color="auto" w:fill="FFFFFF" w:themeFill="background1"/>
      <w:spacing w:after="0" w:line="271" w:lineRule="auto"/>
      <w:outlineLvl w:val="5"/>
    </w:pPr>
    <w:rPr>
      <w:b/>
      <w:bCs/>
      <w:color w:val="595959" w:themeColor="text1" w:themeTint="A6"/>
      <w:spacing w:val="5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00287"/>
    <w:pPr>
      <w:spacing w:after="0"/>
      <w:outlineLvl w:val="6"/>
    </w:pPr>
    <w:rPr>
      <w:b/>
      <w:bCs/>
      <w:i/>
      <w:iCs/>
      <w:color w:val="5A5A5A" w:themeColor="text1" w:themeTint="A5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00287"/>
    <w:pPr>
      <w:spacing w:after="0"/>
      <w:outlineLvl w:val="7"/>
    </w:pPr>
    <w:rPr>
      <w:b/>
      <w:bCs/>
      <w:color w:val="7F7F7F" w:themeColor="text1" w:themeTint="8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00287"/>
    <w:pPr>
      <w:spacing w:after="0" w:line="271" w:lineRule="auto"/>
      <w:outlineLvl w:val="8"/>
    </w:pPr>
    <w:rPr>
      <w:b/>
      <w:bCs/>
      <w:i/>
      <w:iCs/>
      <w:color w:val="7F7F7F" w:themeColor="text1" w:themeTint="8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00287"/>
    <w:rPr>
      <w:smallCaps/>
      <w:spacing w:val="5"/>
      <w:sz w:val="36"/>
      <w:szCs w:val="36"/>
    </w:rPr>
  </w:style>
  <w:style w:type="paragraph" w:styleId="Title">
    <w:name w:val="Title"/>
    <w:basedOn w:val="Normal"/>
    <w:next w:val="Normal"/>
    <w:link w:val="TitleChar"/>
    <w:uiPriority w:val="10"/>
    <w:qFormat/>
    <w:rsid w:val="00200287"/>
    <w:pPr>
      <w:spacing w:after="300" w:line="240" w:lineRule="auto"/>
      <w:contextualSpacing/>
    </w:pPr>
    <w:rPr>
      <w:smallCaps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00287"/>
    <w:rPr>
      <w:smallCaps/>
      <w:sz w:val="52"/>
      <w:szCs w:val="52"/>
    </w:rPr>
  </w:style>
  <w:style w:type="paragraph" w:styleId="Header">
    <w:name w:val="header"/>
    <w:basedOn w:val="Normal"/>
    <w:link w:val="HeaderChar"/>
    <w:uiPriority w:val="99"/>
    <w:unhideWhenUsed/>
    <w:rsid w:val="00B237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3795"/>
  </w:style>
  <w:style w:type="paragraph" w:styleId="Footer">
    <w:name w:val="footer"/>
    <w:basedOn w:val="Normal"/>
    <w:link w:val="FooterChar"/>
    <w:uiPriority w:val="99"/>
    <w:unhideWhenUsed/>
    <w:rsid w:val="00B237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3795"/>
  </w:style>
  <w:style w:type="paragraph" w:styleId="BalloonText">
    <w:name w:val="Balloon Text"/>
    <w:basedOn w:val="Normal"/>
    <w:link w:val="BalloonTextChar"/>
    <w:uiPriority w:val="99"/>
    <w:semiHidden/>
    <w:unhideWhenUsed/>
    <w:rsid w:val="00A404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4046B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A4046B"/>
    <w:pPr>
      <w:spacing w:line="240" w:lineRule="auto"/>
    </w:pPr>
    <w:rPr>
      <w:b/>
      <w:bCs/>
      <w:color w:val="4F81BD"/>
      <w:sz w:val="18"/>
      <w:szCs w:val="18"/>
    </w:rPr>
  </w:style>
  <w:style w:type="paragraph" w:styleId="ListParagraph">
    <w:name w:val="List Paragraph"/>
    <w:basedOn w:val="Normal"/>
    <w:uiPriority w:val="34"/>
    <w:qFormat/>
    <w:rsid w:val="00200287"/>
    <w:pPr>
      <w:ind w:left="720"/>
      <w:contextualSpacing/>
    </w:pPr>
  </w:style>
  <w:style w:type="paragraph" w:styleId="NoSpacing">
    <w:name w:val="No Spacing"/>
    <w:basedOn w:val="Normal"/>
    <w:uiPriority w:val="1"/>
    <w:qFormat/>
    <w:rsid w:val="00200287"/>
    <w:pPr>
      <w:spacing w:after="0" w:line="240" w:lineRule="auto"/>
    </w:pPr>
  </w:style>
  <w:style w:type="character" w:customStyle="1" w:styleId="Heading2Char">
    <w:name w:val="Heading 2 Char"/>
    <w:basedOn w:val="DefaultParagraphFont"/>
    <w:link w:val="Heading2"/>
    <w:uiPriority w:val="9"/>
    <w:rsid w:val="00200287"/>
    <w:rPr>
      <w:smallCaps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731355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00287"/>
    <w:rPr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00287"/>
    <w:rPr>
      <w:b/>
      <w:bCs/>
      <w:spacing w:val="5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00287"/>
    <w:rPr>
      <w:i/>
      <w:iCs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00287"/>
    <w:rPr>
      <w:b/>
      <w:bCs/>
      <w:color w:val="595959" w:themeColor="text1" w:themeTint="A6"/>
      <w:spacing w:val="5"/>
      <w:shd w:val="clear" w:color="auto" w:fill="FFFFFF" w:themeFill="background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00287"/>
    <w:rPr>
      <w:b/>
      <w:bCs/>
      <w:i/>
      <w:iCs/>
      <w:color w:val="5A5A5A" w:themeColor="text1" w:themeTint="A5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00287"/>
    <w:rPr>
      <w:b/>
      <w:bCs/>
      <w:color w:val="7F7F7F" w:themeColor="text1" w:themeTint="8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00287"/>
    <w:rPr>
      <w:b/>
      <w:bCs/>
      <w:i/>
      <w:iCs/>
      <w:color w:val="7F7F7F" w:themeColor="text1" w:themeTint="80"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200287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200287"/>
    <w:rPr>
      <w:i/>
      <w:iCs/>
      <w:smallCaps/>
      <w:spacing w:val="10"/>
      <w:sz w:val="28"/>
      <w:szCs w:val="28"/>
    </w:rPr>
  </w:style>
  <w:style w:type="character" w:styleId="Strong">
    <w:name w:val="Strong"/>
    <w:uiPriority w:val="22"/>
    <w:qFormat/>
    <w:rsid w:val="00200287"/>
    <w:rPr>
      <w:b/>
      <w:bCs/>
    </w:rPr>
  </w:style>
  <w:style w:type="character" w:styleId="Emphasis">
    <w:name w:val="Emphasis"/>
    <w:uiPriority w:val="20"/>
    <w:qFormat/>
    <w:rsid w:val="00200287"/>
    <w:rPr>
      <w:b/>
      <w:bCs/>
      <w:i/>
      <w:iCs/>
      <w:spacing w:val="10"/>
    </w:rPr>
  </w:style>
  <w:style w:type="paragraph" w:styleId="Quote">
    <w:name w:val="Quote"/>
    <w:basedOn w:val="Normal"/>
    <w:next w:val="Normal"/>
    <w:link w:val="QuoteChar"/>
    <w:uiPriority w:val="29"/>
    <w:qFormat/>
    <w:rsid w:val="00200287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200287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00287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</w:pPr>
    <w:rPr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00287"/>
    <w:rPr>
      <w:i/>
      <w:iCs/>
    </w:rPr>
  </w:style>
  <w:style w:type="character" w:styleId="SubtleEmphasis">
    <w:name w:val="Subtle Emphasis"/>
    <w:uiPriority w:val="19"/>
    <w:qFormat/>
    <w:rsid w:val="00200287"/>
    <w:rPr>
      <w:i/>
      <w:iCs/>
    </w:rPr>
  </w:style>
  <w:style w:type="character" w:styleId="IntenseEmphasis">
    <w:name w:val="Intense Emphasis"/>
    <w:uiPriority w:val="21"/>
    <w:qFormat/>
    <w:rsid w:val="00200287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200287"/>
    <w:rPr>
      <w:smallCaps/>
    </w:rPr>
  </w:style>
  <w:style w:type="character" w:styleId="IntenseReference">
    <w:name w:val="Intense Reference"/>
    <w:uiPriority w:val="32"/>
    <w:qFormat/>
    <w:rsid w:val="00200287"/>
    <w:rPr>
      <w:b/>
      <w:bCs/>
      <w:smallCaps/>
    </w:rPr>
  </w:style>
  <w:style w:type="character" w:styleId="BookTitle">
    <w:name w:val="Book Title"/>
    <w:basedOn w:val="DefaultParagraphFont"/>
    <w:uiPriority w:val="33"/>
    <w:qFormat/>
    <w:rsid w:val="00200287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00287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83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04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hyperlink" Target="http://www.cisco.com/warp/public/556/12.html" TargetMode="Externa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hyperlink" Target="http://www.cisco.com/en/US/tech/tk648/tk361/technologies_white_paper09186a0080091cb9.s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yperlink" Target="http://en.wikipedia.org/wiki/Network_address_translation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DE7E12B1-20F4-FC49-A48A-5C7EAE8EE7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6</Pages>
  <Words>1321</Words>
  <Characters>7535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39</CharactersWithSpaces>
  <SharedDoc>false</SharedDoc>
  <HLinks>
    <vt:vector size="18" baseType="variant">
      <vt:variant>
        <vt:i4>917596</vt:i4>
      </vt:variant>
      <vt:variant>
        <vt:i4>39</vt:i4>
      </vt:variant>
      <vt:variant>
        <vt:i4>0</vt:i4>
      </vt:variant>
      <vt:variant>
        <vt:i4>5</vt:i4>
      </vt:variant>
      <vt:variant>
        <vt:lpwstr>http://www.cisco.com/warp/public/556/12.html</vt:lpwstr>
      </vt:variant>
      <vt:variant>
        <vt:lpwstr/>
      </vt:variant>
      <vt:variant>
        <vt:i4>3080313</vt:i4>
      </vt:variant>
      <vt:variant>
        <vt:i4>36</vt:i4>
      </vt:variant>
      <vt:variant>
        <vt:i4>0</vt:i4>
      </vt:variant>
      <vt:variant>
        <vt:i4>5</vt:i4>
      </vt:variant>
      <vt:variant>
        <vt:lpwstr>http://www.cisco.com/en/US/tech/tk648/tk361/technologies_white_paper09186a0080091cb9.shtml</vt:lpwstr>
      </vt:variant>
      <vt:variant>
        <vt:lpwstr/>
      </vt:variant>
      <vt:variant>
        <vt:i4>1179739</vt:i4>
      </vt:variant>
      <vt:variant>
        <vt:i4>33</vt:i4>
      </vt:variant>
      <vt:variant>
        <vt:i4>0</vt:i4>
      </vt:variant>
      <vt:variant>
        <vt:i4>5</vt:i4>
      </vt:variant>
      <vt:variant>
        <vt:lpwstr>http://en.wikipedia.org/wiki/Network_address_transl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no Cruz</dc:creator>
  <cp:keywords/>
  <cp:lastModifiedBy>Microsoft Office User</cp:lastModifiedBy>
  <cp:revision>7</cp:revision>
  <cp:lastPrinted>2016-10-04T09:22:00Z</cp:lastPrinted>
  <dcterms:created xsi:type="dcterms:W3CDTF">2016-10-04T09:21:00Z</dcterms:created>
  <dcterms:modified xsi:type="dcterms:W3CDTF">2020-12-13T00:18:00Z</dcterms:modified>
</cp:coreProperties>
</file>